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6610967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6610968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6610969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6610970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6610971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6610972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6610973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6610974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6610975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6610976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6610977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6610978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6610979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6610980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6610981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6610982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350E63D9" w:rsidR="00810C0D" w:rsidRDefault="00810C0D" w:rsidP="00810C0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r w:rsidR="00234B61">
        <w:rPr>
          <w:rFonts w:hint="eastAsia"/>
        </w:rPr>
        <w:t>，</w:t>
      </w:r>
      <w:r w:rsidR="00234B61">
        <w:rPr>
          <w:rFonts w:hint="eastAsia"/>
        </w:rPr>
        <w:t>hash</w:t>
      </w:r>
      <w:r w:rsidR="00234B61">
        <w:t xml:space="preserve"> </w:t>
      </w:r>
      <w:r w:rsidR="00234B61">
        <w:rPr>
          <w:rFonts w:hint="eastAsia"/>
        </w:rPr>
        <w:t>table</w:t>
      </w:r>
      <w:r w:rsidR="00234B61">
        <w:rPr>
          <w:rFonts w:hint="eastAsia"/>
        </w:rPr>
        <w:t>表格内的元素称为桶</w:t>
      </w:r>
      <w:r w:rsidR="00234B61">
        <w:rPr>
          <w:rFonts w:hint="eastAsia"/>
        </w:rPr>
        <w:t>(bucket)</w:t>
      </w:r>
      <w:r w:rsidR="001A7BEC">
        <w:rPr>
          <w:rFonts w:hint="eastAsia"/>
        </w:rPr>
        <w:t>，</w:t>
      </w:r>
      <w:r w:rsidR="001B139C">
        <w:rPr>
          <w:rFonts w:hint="eastAsia"/>
        </w:rPr>
        <w:t>其含义大约是：</w:t>
      </w:r>
      <w:r w:rsidR="00BC75B2">
        <w:rPr>
          <w:rFonts w:hint="eastAsia"/>
        </w:rPr>
        <w:t>表格内的每个单元，涵盖的不只是</w:t>
      </w:r>
      <w:r w:rsidR="00FC03E8">
        <w:rPr>
          <w:rFonts w:hint="eastAsia"/>
        </w:rPr>
        <w:t>个</w:t>
      </w:r>
      <w:r w:rsidR="00BC75B2">
        <w:rPr>
          <w:rFonts w:hint="eastAsia"/>
        </w:rPr>
        <w:t>节点</w:t>
      </w:r>
      <w:r w:rsidR="00C42257">
        <w:rPr>
          <w:rFonts w:hint="eastAsia"/>
        </w:rPr>
        <w:t>(</w:t>
      </w:r>
      <w:r w:rsidR="00C42257">
        <w:rPr>
          <w:rFonts w:hint="eastAsia"/>
        </w:rPr>
        <w:t>元素</w:t>
      </w:r>
      <w:r w:rsidR="00C42257">
        <w:rPr>
          <w:rFonts w:hint="eastAsia"/>
        </w:rPr>
        <w:t>)</w:t>
      </w:r>
      <w:r w:rsidR="00BC75B2">
        <w:rPr>
          <w:rFonts w:hint="eastAsia"/>
        </w:rPr>
        <w:t>，可能是</w:t>
      </w:r>
      <w:r w:rsidR="004430B6">
        <w:rPr>
          <w:rFonts w:hint="eastAsia"/>
        </w:rPr>
        <w:t>一</w:t>
      </w:r>
      <w:r w:rsidR="002A6BC3">
        <w:rPr>
          <w:rFonts w:hint="eastAsia"/>
        </w:rPr>
        <w:t>"</w:t>
      </w:r>
      <w:r w:rsidR="00BC75B2">
        <w:rPr>
          <w:rFonts w:hint="eastAsia"/>
        </w:rPr>
        <w:t>桶</w:t>
      </w:r>
      <w:r w:rsidR="002A6BC3">
        <w:rPr>
          <w:rFonts w:hint="eastAsia"/>
        </w:rPr>
        <w:t>"</w:t>
      </w:r>
      <w:r w:rsidR="00BC75B2">
        <w:rPr>
          <w:rFonts w:hint="eastAsia"/>
        </w:rPr>
        <w:t>节点</w:t>
      </w:r>
      <w:r w:rsidR="002A6BC3">
        <w:rPr>
          <w:rFonts w:hint="eastAsia"/>
        </w:rPr>
        <w:t>(</w:t>
      </w:r>
      <w:r w:rsidR="002A6BC3">
        <w:rPr>
          <w:rFonts w:hint="eastAsia"/>
        </w:rPr>
        <w:t>这里桶是量词，一堆的意思</w:t>
      </w:r>
      <w:r w:rsidR="002A6BC3">
        <w:rPr>
          <w:rFonts w:hint="eastAsia"/>
        </w:rPr>
        <w:t>)</w:t>
      </w:r>
    </w:p>
    <w:p w14:paraId="7CD89F4D" w14:textId="2A24D354" w:rsidR="00557579" w:rsidRDefault="00557579" w:rsidP="00810C0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 w:rsidR="00983348">
        <w:t>(</w:t>
      </w:r>
      <w:r w:rsidR="00983348">
        <w:rPr>
          <w:rFonts w:hint="eastAsia"/>
        </w:rPr>
        <w:t>桶元素</w:t>
      </w:r>
      <w:r w:rsidR="00983348">
        <w:t>)</w:t>
      </w:r>
      <w:r>
        <w:rPr>
          <w:rFonts w:hint="eastAsia"/>
        </w:rPr>
        <w:t>节点定义如下</w:t>
      </w:r>
    </w:p>
    <w:p w14:paraId="070EBA20" w14:textId="77777777" w:rsidR="00F84E74" w:rsidRDefault="00F84E74" w:rsidP="00F84E74">
      <w:pPr>
        <w:ind w:leftChars="200" w:left="480"/>
      </w:pPr>
      <w:r>
        <w:t>template &lt;class Value&gt;</w:t>
      </w:r>
    </w:p>
    <w:p w14:paraId="5B07045D" w14:textId="77777777" w:rsidR="00F84E74" w:rsidRDefault="00F84E74" w:rsidP="00F84E74">
      <w:pPr>
        <w:ind w:leftChars="200" w:left="480"/>
      </w:pPr>
      <w:r>
        <w:t>struct __hashtable_node</w:t>
      </w:r>
    </w:p>
    <w:p w14:paraId="373F3A1A" w14:textId="77777777" w:rsidR="00F84E74" w:rsidRDefault="00F84E74" w:rsidP="00F84E74">
      <w:pPr>
        <w:ind w:leftChars="200" w:left="480"/>
      </w:pPr>
      <w:r>
        <w:t>{</w:t>
      </w:r>
    </w:p>
    <w:p w14:paraId="0FA4DAE1" w14:textId="5E62DC9D" w:rsidR="00F84E74" w:rsidRDefault="00F84E74" w:rsidP="00F84E74">
      <w:pPr>
        <w:ind w:leftChars="400" w:left="960"/>
      </w:pPr>
      <w:r>
        <w:t>__hashtable_node* next;</w:t>
      </w:r>
    </w:p>
    <w:p w14:paraId="426D9EA3" w14:textId="11A00FB5" w:rsidR="00F84E74" w:rsidRDefault="00F84E74" w:rsidP="00F84E74">
      <w:pPr>
        <w:ind w:leftChars="400" w:left="960"/>
      </w:pPr>
      <w:r>
        <w:t>Value val;</w:t>
      </w:r>
    </w:p>
    <w:p w14:paraId="223DB64D" w14:textId="77C2AFE6" w:rsidR="00557579" w:rsidRDefault="00F84E74" w:rsidP="00F84E74">
      <w:pPr>
        <w:ind w:leftChars="200" w:left="480"/>
      </w:pPr>
      <w:r>
        <w:t>};</w:t>
      </w:r>
    </w:p>
    <w:p w14:paraId="02E30D4F" w14:textId="6E20A57C" w:rsidR="000E2C4E" w:rsidRDefault="000E2C4E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注意，</w:t>
      </w:r>
      <w:r>
        <w:rPr>
          <w:rFonts w:hint="eastAsia"/>
        </w:rPr>
        <w:t>bucket</w:t>
      </w:r>
      <w:r>
        <w:rPr>
          <w:rFonts w:hint="eastAsia"/>
        </w:rPr>
        <w:t>所维护的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并不是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list</w:t>
      </w:r>
      <w:r>
        <w:rPr>
          <w:rFonts w:hint="eastAsia"/>
        </w:rPr>
        <w:t>或</w:t>
      </w:r>
      <w:r>
        <w:rPr>
          <w:rFonts w:hint="eastAsia"/>
        </w:rPr>
        <w:t>slist</w:t>
      </w:r>
      <w:r>
        <w:rPr>
          <w:rFonts w:hint="eastAsia"/>
        </w:rPr>
        <w:t>，而是自行维护上述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</w:t>
      </w:r>
    </w:p>
    <w:p w14:paraId="7579899E" w14:textId="74A7D2FB" w:rsidR="00600EE1" w:rsidRDefault="00600EE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置于</w:t>
      </w:r>
      <w:r>
        <w:rPr>
          <w:rFonts w:hint="eastAsia"/>
        </w:rPr>
        <w:t>buckets</w:t>
      </w:r>
      <w:r>
        <w:rPr>
          <w:rFonts w:hint="eastAsia"/>
        </w:rPr>
        <w:t>聚合体，则以</w:t>
      </w:r>
      <w:r>
        <w:rPr>
          <w:rFonts w:hint="eastAsia"/>
        </w:rPr>
        <w:t>vector</w:t>
      </w:r>
      <w:r>
        <w:rPr>
          <w:rFonts w:hint="eastAsia"/>
        </w:rPr>
        <w:t>完成，以便有动态扩充能力</w:t>
      </w:r>
    </w:p>
    <w:p w14:paraId="188C29D8" w14:textId="0BC521C8" w:rsidR="00F84E74" w:rsidRDefault="00274B5F" w:rsidP="00F84E74">
      <w:r>
        <w:rPr>
          <w:rFonts w:hint="eastAsia"/>
        </w:rPr>
        <w:t>3</w:t>
      </w:r>
      <w:r>
        <w:rPr>
          <w:rFonts w:hint="eastAsia"/>
        </w:rPr>
        <w:t>、</w:t>
      </w:r>
      <w:r w:rsidRPr="00E42277">
        <w:rPr>
          <w:rFonts w:hint="eastAsia"/>
          <w:b/>
          <w:color w:val="00B050"/>
        </w:rPr>
        <w:t>注意，下面的叙述中，可能涉及到链表，链表即桶</w:t>
      </w:r>
    </w:p>
    <w:p w14:paraId="51B44B8D" w14:textId="77777777" w:rsidR="00274B5F" w:rsidRDefault="00274B5F" w:rsidP="00F84E74"/>
    <w:p w14:paraId="1218A3A6" w14:textId="45B91FE2" w:rsidR="00BA1033" w:rsidRDefault="00BA1033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迭代器</w:t>
      </w:r>
    </w:p>
    <w:p w14:paraId="6A08FE9C" w14:textId="34D9930F" w:rsidR="001863E3" w:rsidRDefault="001863E3" w:rsidP="001863E3">
      <w:r>
        <w:rPr>
          <w:rFonts w:hint="eastAsia"/>
        </w:rPr>
        <w:t>1</w:t>
      </w:r>
      <w:r>
        <w:rPr>
          <w:rFonts w:hint="eastAsia"/>
        </w:rPr>
        <w:t>、源码如下</w:t>
      </w:r>
      <w:r w:rsidR="007617F1">
        <w:rPr>
          <w:rFonts w:hint="eastAsia"/>
        </w:rPr>
        <w:t>(</w:t>
      </w:r>
      <w:r w:rsidR="007617F1" w:rsidRPr="001E0314">
        <w:rPr>
          <w:rFonts w:hint="eastAsia"/>
          <w:color w:val="FF0000"/>
        </w:rPr>
        <w:t>已核对</w:t>
      </w:r>
      <w:r w:rsidR="007617F1">
        <w:rPr>
          <w:rFonts w:hint="eastAsia"/>
        </w:rPr>
        <w:t>)(stl</w:t>
      </w:r>
      <w:r w:rsidR="007617F1">
        <w:t>_hashtable.h</w:t>
      </w:r>
      <w:r w:rsidR="007617F1">
        <w:rPr>
          <w:rFonts w:hint="eastAsia"/>
        </w:rPr>
        <w:t>)</w:t>
      </w:r>
    </w:p>
    <w:p w14:paraId="7D776FB0" w14:textId="77777777" w:rsidR="0063596F" w:rsidRDefault="0063596F" w:rsidP="0063596F">
      <w:pPr>
        <w:ind w:leftChars="200" w:left="480"/>
      </w:pPr>
      <w:r>
        <w:t>template &lt;class Value, class Key, class HashFcn,</w:t>
      </w:r>
    </w:p>
    <w:p w14:paraId="6A04B1A4" w14:textId="54BB4E0E" w:rsidR="0063596F" w:rsidRDefault="0063596F" w:rsidP="00266F7B">
      <w:pPr>
        <w:ind w:leftChars="800" w:left="1920"/>
      </w:pPr>
      <w:r>
        <w:t>class ExtractKey, class EqualKey, class Alloc&gt;</w:t>
      </w:r>
    </w:p>
    <w:p w14:paraId="511FC069" w14:textId="77777777" w:rsidR="0063596F" w:rsidRDefault="0063596F" w:rsidP="0063596F">
      <w:pPr>
        <w:ind w:leftChars="200" w:left="480"/>
      </w:pPr>
      <w:r>
        <w:t>struct __hashtable_iterator {</w:t>
      </w:r>
    </w:p>
    <w:p w14:paraId="4AAA57E2" w14:textId="6AB4120D" w:rsidR="00266F7B" w:rsidRDefault="0063596F" w:rsidP="00266F7B">
      <w:pPr>
        <w:ind w:leftChars="400" w:left="960"/>
      </w:pPr>
      <w:r>
        <w:t>typedef</w:t>
      </w:r>
      <w:r w:rsidR="00266F7B">
        <w:t xml:space="preserve"> hashtable&lt;Value, Key, HashFcn,</w:t>
      </w:r>
    </w:p>
    <w:p w14:paraId="17350124" w14:textId="415AC417" w:rsidR="0063596F" w:rsidRDefault="0063596F" w:rsidP="00266F7B">
      <w:pPr>
        <w:ind w:leftChars="900" w:left="2160"/>
      </w:pPr>
      <w:r>
        <w:t>ExtractKey, EqualKey, Alloc&gt;</w:t>
      </w:r>
      <w:r w:rsidR="00266F7B">
        <w:rPr>
          <w:rFonts w:hint="eastAsia"/>
        </w:rPr>
        <w:t xml:space="preserve"> </w:t>
      </w:r>
      <w:r>
        <w:t>hashtable;</w:t>
      </w:r>
    </w:p>
    <w:p w14:paraId="4C7C4802" w14:textId="77777777" w:rsidR="00266F7B" w:rsidRDefault="0063596F" w:rsidP="00266F7B">
      <w:pPr>
        <w:ind w:leftChars="400" w:left="960"/>
      </w:pPr>
      <w:r>
        <w:t>typedef __hashtable_iterator&lt;Value, Key, HashFcn,</w:t>
      </w:r>
    </w:p>
    <w:p w14:paraId="44510694" w14:textId="4B1185FB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iterator;</w:t>
      </w:r>
    </w:p>
    <w:p w14:paraId="4DEB6D61" w14:textId="77777777" w:rsidR="00266F7B" w:rsidRDefault="0063596F" w:rsidP="00266F7B">
      <w:pPr>
        <w:ind w:leftChars="400" w:left="960"/>
      </w:pPr>
      <w:r>
        <w:t>typedef __hashtable_const_iterator&lt;Value, Key, HashFcn,</w:t>
      </w:r>
    </w:p>
    <w:p w14:paraId="1984198C" w14:textId="54206748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const_iterator;</w:t>
      </w:r>
    </w:p>
    <w:p w14:paraId="7BD4C8F4" w14:textId="1DC9D982" w:rsidR="0063596F" w:rsidRDefault="0063596F" w:rsidP="00266F7B">
      <w:pPr>
        <w:ind w:leftChars="400" w:left="960"/>
      </w:pPr>
      <w:r>
        <w:t>typedef __hashtable_node&lt;Value&gt; node;</w:t>
      </w:r>
    </w:p>
    <w:p w14:paraId="2D2E2237" w14:textId="77777777" w:rsidR="0063596F" w:rsidRDefault="0063596F" w:rsidP="00266F7B">
      <w:pPr>
        <w:ind w:leftChars="400" w:left="960"/>
      </w:pPr>
    </w:p>
    <w:p w14:paraId="5DE36F45" w14:textId="59E3FD32" w:rsidR="0063596F" w:rsidRDefault="0063596F" w:rsidP="00266F7B">
      <w:pPr>
        <w:ind w:leftChars="400" w:left="960"/>
      </w:pPr>
      <w:r>
        <w:t>typedef forward_iterator_tag iterator_category;</w:t>
      </w:r>
    </w:p>
    <w:p w14:paraId="79309B5B" w14:textId="290CDA8D" w:rsidR="0063596F" w:rsidRDefault="0063596F" w:rsidP="00266F7B">
      <w:pPr>
        <w:ind w:leftChars="400" w:left="960"/>
      </w:pPr>
      <w:r>
        <w:t>typedef Value value_type;</w:t>
      </w:r>
    </w:p>
    <w:p w14:paraId="58C4E479" w14:textId="3D8623D4" w:rsidR="0063596F" w:rsidRDefault="0063596F" w:rsidP="00266F7B">
      <w:pPr>
        <w:ind w:leftChars="400" w:left="960"/>
      </w:pPr>
      <w:r>
        <w:t>typedef ptrdiff_t difference_type;</w:t>
      </w:r>
    </w:p>
    <w:p w14:paraId="147DDDE3" w14:textId="04B8523E" w:rsidR="0063596F" w:rsidRDefault="0063596F" w:rsidP="00266F7B">
      <w:pPr>
        <w:ind w:leftChars="400" w:left="960"/>
      </w:pPr>
      <w:r>
        <w:t>typedef size_t size_type;</w:t>
      </w:r>
    </w:p>
    <w:p w14:paraId="3BB5FE78" w14:textId="2B646AF2" w:rsidR="0063596F" w:rsidRDefault="0063596F" w:rsidP="00266F7B">
      <w:pPr>
        <w:ind w:leftChars="400" w:left="960"/>
      </w:pPr>
      <w:r>
        <w:t>typedef Value&amp; reference;</w:t>
      </w:r>
    </w:p>
    <w:p w14:paraId="4FF0137D" w14:textId="6F62F9A9" w:rsidR="0063596F" w:rsidRDefault="0063596F" w:rsidP="00266F7B">
      <w:pPr>
        <w:ind w:leftChars="400" w:left="960"/>
      </w:pPr>
      <w:r>
        <w:t>typedef Value* pointer;</w:t>
      </w:r>
    </w:p>
    <w:p w14:paraId="482890B4" w14:textId="77777777" w:rsidR="0063596F" w:rsidRDefault="0063596F" w:rsidP="00266F7B">
      <w:pPr>
        <w:ind w:leftChars="400" w:left="960"/>
      </w:pPr>
    </w:p>
    <w:p w14:paraId="5744319D" w14:textId="1513CC7A" w:rsidR="0063596F" w:rsidRDefault="0063596F" w:rsidP="00266F7B">
      <w:pPr>
        <w:ind w:leftChars="400" w:left="960"/>
      </w:pPr>
      <w:r>
        <w:t>node* cur;</w:t>
      </w:r>
      <w:r w:rsidR="00766E3B" w:rsidRPr="00E65E79">
        <w:rPr>
          <w:rFonts w:hint="eastAsia"/>
          <w:color w:val="00B050"/>
        </w:rPr>
        <w:t>//</w:t>
      </w:r>
      <w:r w:rsidR="00766E3B" w:rsidRPr="00E65E79">
        <w:rPr>
          <w:rFonts w:hint="eastAsia"/>
          <w:color w:val="00B050"/>
        </w:rPr>
        <w:t>迭代器目前所指之节点</w:t>
      </w:r>
    </w:p>
    <w:p w14:paraId="6E304746" w14:textId="6D98EAD6" w:rsidR="0063596F" w:rsidRDefault="0063596F" w:rsidP="00266F7B">
      <w:pPr>
        <w:ind w:leftChars="400" w:left="960"/>
      </w:pPr>
      <w:r>
        <w:t>hashtable* ht;</w:t>
      </w:r>
      <w:r w:rsidR="00766E3B" w:rsidRPr="00E65E79">
        <w:rPr>
          <w:color w:val="00B050"/>
        </w:rPr>
        <w:t>//</w:t>
      </w:r>
      <w:r w:rsidR="00766E3B" w:rsidRPr="00E65E79">
        <w:rPr>
          <w:rFonts w:hint="eastAsia"/>
          <w:color w:val="00B050"/>
        </w:rPr>
        <w:t>保持对容器的连接关系</w:t>
      </w:r>
      <w:r w:rsidR="00766E3B" w:rsidRPr="00E65E79">
        <w:rPr>
          <w:rFonts w:hint="eastAsia"/>
          <w:color w:val="00B050"/>
        </w:rPr>
        <w:t>(</w:t>
      </w:r>
      <w:r w:rsidR="00766E3B" w:rsidRPr="00E65E79">
        <w:rPr>
          <w:rFonts w:hint="eastAsia"/>
          <w:color w:val="00B050"/>
        </w:rPr>
        <w:t>因为可能需要从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rFonts w:hint="eastAsia"/>
          <w:color w:val="00B050"/>
        </w:rPr>
        <w:t>跳到</w:t>
      </w:r>
      <w:r w:rsidR="00E65E79" w:rsidRPr="00E65E79">
        <w:rPr>
          <w:rFonts w:hint="eastAsia"/>
          <w:color w:val="00B050"/>
        </w:rPr>
        <w:t>另一个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color w:val="00B050"/>
        </w:rPr>
        <w:t>)</w:t>
      </w:r>
    </w:p>
    <w:p w14:paraId="4D2B3034" w14:textId="77777777" w:rsidR="0063596F" w:rsidRDefault="0063596F" w:rsidP="0063596F">
      <w:pPr>
        <w:ind w:leftChars="200" w:left="480"/>
      </w:pPr>
    </w:p>
    <w:p w14:paraId="0CE52AC3" w14:textId="6DDF1144" w:rsidR="0063596F" w:rsidRDefault="0063596F" w:rsidP="00766E3B">
      <w:pPr>
        <w:ind w:leftChars="400" w:left="960"/>
      </w:pPr>
      <w:r>
        <w:t>__hashtable_iterator(node* n, hashtable* tab) : cur(n), ht(tab) {}</w:t>
      </w:r>
    </w:p>
    <w:p w14:paraId="4EA63595" w14:textId="2915A7C6" w:rsidR="0063596F" w:rsidRDefault="0063596F" w:rsidP="00766E3B">
      <w:pPr>
        <w:ind w:leftChars="400" w:left="960"/>
      </w:pPr>
      <w:r>
        <w:t>__hashtable_iterator() {}</w:t>
      </w:r>
    </w:p>
    <w:p w14:paraId="59627E8D" w14:textId="5A813A8E" w:rsidR="0063596F" w:rsidRDefault="0063596F" w:rsidP="00766E3B">
      <w:pPr>
        <w:ind w:leftChars="400" w:left="960"/>
      </w:pPr>
      <w:r>
        <w:t>reference operator*() const { return cur-&gt;val; }</w:t>
      </w:r>
    </w:p>
    <w:p w14:paraId="6C48CED9" w14:textId="782D9583" w:rsidR="0063596F" w:rsidRDefault="0063596F" w:rsidP="00766E3B">
      <w:pPr>
        <w:ind w:leftChars="400" w:left="960"/>
      </w:pPr>
      <w:r>
        <w:t>pointer operator-&gt;() const { return &amp;(operator*()); }</w:t>
      </w:r>
    </w:p>
    <w:p w14:paraId="3205ABEB" w14:textId="5F7D7BAC" w:rsidR="0063596F" w:rsidRDefault="0063596F" w:rsidP="00766E3B">
      <w:pPr>
        <w:ind w:leftChars="400" w:left="960"/>
      </w:pPr>
      <w:r>
        <w:t>iterator&amp; operator++();</w:t>
      </w:r>
    </w:p>
    <w:p w14:paraId="1EA12D24" w14:textId="1219BC6D" w:rsidR="0063596F" w:rsidRDefault="0063596F" w:rsidP="00766E3B">
      <w:pPr>
        <w:ind w:leftChars="400" w:left="960"/>
      </w:pPr>
      <w:r>
        <w:t>iterator operator++(int);</w:t>
      </w:r>
    </w:p>
    <w:p w14:paraId="284D7E98" w14:textId="5F642D76" w:rsidR="0063596F" w:rsidRDefault="0063596F" w:rsidP="00766E3B">
      <w:pPr>
        <w:ind w:leftChars="400" w:left="960"/>
      </w:pPr>
      <w:r>
        <w:t>bool operator==(const iterator&amp; it) const { return cur == it.cur; }</w:t>
      </w:r>
    </w:p>
    <w:p w14:paraId="3FFE4FC1" w14:textId="7484F669" w:rsidR="0063596F" w:rsidRDefault="0063596F" w:rsidP="00766E3B">
      <w:pPr>
        <w:ind w:leftChars="400" w:left="960"/>
      </w:pPr>
      <w:r>
        <w:t>bool operator!=(const iterator&amp; it) const { return cur != it.cur; }</w:t>
      </w:r>
    </w:p>
    <w:p w14:paraId="19EB767A" w14:textId="2F32A0AD" w:rsidR="0063596F" w:rsidRDefault="0063596F" w:rsidP="0063596F">
      <w:pPr>
        <w:ind w:leftChars="200" w:left="480"/>
      </w:pPr>
      <w:r>
        <w:t>};</w:t>
      </w:r>
    </w:p>
    <w:p w14:paraId="444ACBB6" w14:textId="01F79A98" w:rsidR="00196B9A" w:rsidRDefault="00196B9A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hashtable</w:t>
      </w:r>
      <w:r>
        <w:rPr>
          <w:rFonts w:hint="eastAsia"/>
        </w:rPr>
        <w:t>迭代器必须永远维系着与整个</w:t>
      </w:r>
      <w:r>
        <w:rPr>
          <w:rFonts w:hint="eastAsia"/>
        </w:rPr>
        <w:t>buckets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关系，并记录目前所指向的节点</w:t>
      </w:r>
    </w:p>
    <w:p w14:paraId="12F2577E" w14:textId="35814487" w:rsidR="00D943C3" w:rsidRPr="001863E3" w:rsidRDefault="00D943C3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前进操作会首先尝试从目前所指的节点触发，前进一个位置</w:t>
      </w:r>
      <w:r>
        <w:rPr>
          <w:rFonts w:hint="eastAsia"/>
        </w:rPr>
        <w:t>(</w:t>
      </w:r>
      <w:r>
        <w:rPr>
          <w:rFonts w:hint="eastAsia"/>
        </w:rPr>
        <w:t>节点</w:t>
      </w:r>
      <w:r>
        <w:rPr>
          <w:rFonts w:hint="eastAsia"/>
        </w:rPr>
        <w:t>)</w:t>
      </w:r>
      <w:r>
        <w:rPr>
          <w:rFonts w:hint="eastAsia"/>
        </w:rPr>
        <w:t>，由于节点被安置于</w:t>
      </w:r>
      <w:r>
        <w:rPr>
          <w:rFonts w:hint="eastAsia"/>
        </w:rPr>
        <w:t>list</w:t>
      </w:r>
      <w:r>
        <w:rPr>
          <w:rFonts w:hint="eastAsia"/>
        </w:rPr>
        <w:t>内，所以利用节点的</w:t>
      </w:r>
      <w:r>
        <w:rPr>
          <w:rFonts w:hint="eastAsia"/>
        </w:rPr>
        <w:t>next</w:t>
      </w:r>
      <w:r>
        <w:rPr>
          <w:rFonts w:hint="eastAsia"/>
        </w:rPr>
        <w:t>指针即可轻易</w:t>
      </w:r>
      <w:r w:rsidR="00906BAB">
        <w:rPr>
          <w:rFonts w:hint="eastAsia"/>
        </w:rPr>
        <w:t>达成前进操作</w:t>
      </w:r>
    </w:p>
    <w:p w14:paraId="37BFF62F" w14:textId="0220C984" w:rsidR="00AF77A5" w:rsidRDefault="00AF77A5" w:rsidP="00AF77A5">
      <w:pPr>
        <w:widowControl/>
        <w:ind w:leftChars="200" w:left="480"/>
        <w:jc w:val="left"/>
      </w:pPr>
    </w:p>
    <w:p w14:paraId="5558ACA3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45E3B9C3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&amp;</w:t>
      </w:r>
    </w:p>
    <w:p w14:paraId="4C5A51CB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)</w:t>
      </w:r>
    </w:p>
    <w:p w14:paraId="4000BE6D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779621BA" w14:textId="4E8A288A" w:rsidR="00AF77A5" w:rsidRDefault="00AF77A5" w:rsidP="000A287E">
      <w:pPr>
        <w:widowControl/>
        <w:ind w:leftChars="400" w:left="960"/>
        <w:jc w:val="left"/>
      </w:pPr>
      <w:r>
        <w:t>const node* old = cur;</w:t>
      </w:r>
    </w:p>
    <w:p w14:paraId="5598DD5F" w14:textId="6A9DDDF5" w:rsidR="00AF77A5" w:rsidRDefault="00AF77A5" w:rsidP="000A287E">
      <w:pPr>
        <w:widowControl/>
        <w:ind w:leftChars="400" w:left="960"/>
        <w:jc w:val="left"/>
      </w:pPr>
      <w:r>
        <w:t>cur = cur-&gt;next;</w:t>
      </w:r>
      <w:r w:rsidR="00084D09" w:rsidRPr="00BC6A58">
        <w:rPr>
          <w:color w:val="00B050"/>
        </w:rPr>
        <w:t>//</w:t>
      </w:r>
      <w:r w:rsidR="00084D09" w:rsidRPr="00BC6A58">
        <w:rPr>
          <w:rFonts w:hint="eastAsia"/>
          <w:color w:val="00B050"/>
        </w:rPr>
        <w:t>直接定位下一个元素，可能是</w:t>
      </w:r>
      <w:r w:rsidR="00084D09" w:rsidRPr="00BC6A58">
        <w:rPr>
          <w:rFonts w:hint="eastAsia"/>
          <w:color w:val="00B050"/>
        </w:rPr>
        <w:t>null</w:t>
      </w:r>
    </w:p>
    <w:p w14:paraId="647168A4" w14:textId="25371002" w:rsidR="00AF77A5" w:rsidRDefault="00AF77A5" w:rsidP="000A287E">
      <w:pPr>
        <w:widowControl/>
        <w:ind w:leftChars="400" w:left="960"/>
        <w:jc w:val="left"/>
      </w:pPr>
      <w:r>
        <w:t>if (!cur) {</w:t>
      </w:r>
    </w:p>
    <w:p w14:paraId="662F42B3" w14:textId="2252EFBE" w:rsidR="00BC6A58" w:rsidRDefault="00BC6A58" w:rsidP="000A287E">
      <w:pPr>
        <w:widowControl/>
        <w:ind w:leftChars="600" w:left="1440"/>
        <w:jc w:val="left"/>
      </w:pPr>
      <w:r w:rsidRPr="00261694">
        <w:rPr>
          <w:rFonts w:hint="eastAsia"/>
          <w:color w:val="00B050"/>
        </w:rPr>
        <w:t>//</w:t>
      </w:r>
      <w:r w:rsidRPr="00261694">
        <w:rPr>
          <w:rFonts w:hint="eastAsia"/>
          <w:color w:val="00B050"/>
        </w:rPr>
        <w:t>根据元素值，定位下一个</w:t>
      </w:r>
      <w:r w:rsidRPr="00261694">
        <w:rPr>
          <w:rFonts w:hint="eastAsia"/>
          <w:color w:val="00B050"/>
        </w:rPr>
        <w:t>bucket</w:t>
      </w:r>
      <w:r w:rsidRPr="00261694">
        <w:rPr>
          <w:rFonts w:hint="eastAsia"/>
          <w:color w:val="00B050"/>
        </w:rPr>
        <w:t>，其起头处就是目的地</w:t>
      </w:r>
    </w:p>
    <w:p w14:paraId="6DC84154" w14:textId="06EA50ED" w:rsidR="00AF77A5" w:rsidRDefault="00AF77A5" w:rsidP="000A287E">
      <w:pPr>
        <w:widowControl/>
        <w:ind w:leftChars="600" w:left="1440"/>
        <w:jc w:val="left"/>
      </w:pPr>
      <w:r>
        <w:t>size_type bucket = ht-&gt;bkt_num(old-&gt;val);</w:t>
      </w:r>
    </w:p>
    <w:p w14:paraId="367F26FB" w14:textId="11384B33" w:rsidR="00AF77A5" w:rsidRDefault="00AF77A5" w:rsidP="000A287E">
      <w:pPr>
        <w:widowControl/>
        <w:ind w:leftChars="600" w:left="1440"/>
        <w:jc w:val="left"/>
      </w:pPr>
      <w:r>
        <w:t>while (!cur &amp;&amp; ++bucket &lt; ht-&gt;buckets.size())</w:t>
      </w:r>
    </w:p>
    <w:p w14:paraId="47074193" w14:textId="3F7B06C3" w:rsidR="00AF77A5" w:rsidRDefault="00AF77A5" w:rsidP="000A287E">
      <w:pPr>
        <w:widowControl/>
        <w:ind w:leftChars="800" w:left="1920"/>
        <w:jc w:val="left"/>
      </w:pPr>
      <w:r>
        <w:t>cur = ht-&gt;buckets[bucket];</w:t>
      </w:r>
    </w:p>
    <w:p w14:paraId="7C6B8ECC" w14:textId="04F6DE45" w:rsidR="00AF77A5" w:rsidRDefault="00AF77A5" w:rsidP="000A287E">
      <w:pPr>
        <w:widowControl/>
        <w:ind w:leftChars="400" w:left="960"/>
        <w:jc w:val="left"/>
      </w:pPr>
      <w:r>
        <w:t>}</w:t>
      </w:r>
    </w:p>
    <w:p w14:paraId="4552259D" w14:textId="4C30F8BE" w:rsidR="00AF77A5" w:rsidRDefault="00AF77A5" w:rsidP="000A287E">
      <w:pPr>
        <w:widowControl/>
        <w:ind w:leftChars="400" w:left="960"/>
        <w:jc w:val="left"/>
      </w:pPr>
      <w:r>
        <w:t>return *this;</w:t>
      </w:r>
    </w:p>
    <w:p w14:paraId="7B79DB76" w14:textId="77777777" w:rsidR="00AF77A5" w:rsidRDefault="00AF77A5" w:rsidP="00AF77A5">
      <w:pPr>
        <w:widowControl/>
        <w:ind w:leftChars="200" w:left="480"/>
        <w:jc w:val="left"/>
      </w:pPr>
      <w:r>
        <w:t>}</w:t>
      </w:r>
    </w:p>
    <w:p w14:paraId="0CE53F7F" w14:textId="77777777" w:rsidR="00AF77A5" w:rsidRDefault="00AF77A5" w:rsidP="00AF77A5">
      <w:pPr>
        <w:widowControl/>
        <w:ind w:leftChars="200" w:left="480"/>
        <w:jc w:val="left"/>
      </w:pPr>
    </w:p>
    <w:p w14:paraId="51C1A7E7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0D532EAD" w14:textId="77777777" w:rsidR="00AF77A5" w:rsidRDefault="00AF77A5" w:rsidP="00AF77A5">
      <w:pPr>
        <w:widowControl/>
        <w:ind w:leftChars="200" w:left="480"/>
        <w:jc w:val="left"/>
      </w:pPr>
      <w:r>
        <w:t>inline __hashtable_iterator&lt;V, K, HF, ExK, EqK, A&gt;</w:t>
      </w:r>
    </w:p>
    <w:p w14:paraId="4B324996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int)</w:t>
      </w:r>
    </w:p>
    <w:p w14:paraId="633DD5CF" w14:textId="77777777" w:rsidR="00AF77A5" w:rsidRDefault="00AF77A5" w:rsidP="00AF77A5">
      <w:pPr>
        <w:widowControl/>
        <w:ind w:leftChars="200" w:left="480"/>
        <w:jc w:val="left"/>
      </w:pPr>
      <w:r>
        <w:lastRenderedPageBreak/>
        <w:t>{</w:t>
      </w:r>
    </w:p>
    <w:p w14:paraId="564049A1" w14:textId="399D092F" w:rsidR="00AF77A5" w:rsidRDefault="00AF77A5" w:rsidP="00084D09">
      <w:pPr>
        <w:widowControl/>
        <w:ind w:leftChars="400" w:left="960"/>
        <w:jc w:val="left"/>
      </w:pPr>
      <w:r>
        <w:t>iterator tmp = *this;</w:t>
      </w:r>
    </w:p>
    <w:p w14:paraId="7B5580BF" w14:textId="47B4F54D" w:rsidR="00AF77A5" w:rsidRDefault="00AF77A5" w:rsidP="00084D09">
      <w:pPr>
        <w:widowControl/>
        <w:ind w:leftChars="400" w:left="960"/>
        <w:jc w:val="left"/>
      </w:pPr>
      <w:r>
        <w:t>++*this;</w:t>
      </w:r>
    </w:p>
    <w:p w14:paraId="1A3928BC" w14:textId="2DD6A3A6" w:rsidR="00AF77A5" w:rsidRDefault="00AF77A5" w:rsidP="00084D09">
      <w:pPr>
        <w:widowControl/>
        <w:ind w:leftChars="400" w:left="960"/>
        <w:jc w:val="left"/>
      </w:pPr>
      <w:r>
        <w:t>return tmp;</w:t>
      </w:r>
    </w:p>
    <w:p w14:paraId="3EDF7916" w14:textId="1DDC65D4" w:rsidR="00AF77A5" w:rsidRDefault="00AF77A5" w:rsidP="00AF77A5">
      <w:pPr>
        <w:widowControl/>
        <w:ind w:leftChars="200" w:left="480"/>
        <w:jc w:val="left"/>
      </w:pPr>
      <w:r>
        <w:t>}</w:t>
      </w:r>
    </w:p>
    <w:p w14:paraId="6E3BB54E" w14:textId="7C0BC9BF" w:rsidR="00AF77A5" w:rsidRDefault="00261694" w:rsidP="009A3740">
      <w:pPr>
        <w:pStyle w:val="ad"/>
        <w:numPr>
          <w:ilvl w:val="0"/>
          <w:numId w:val="97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的迭代器没有后退操作</w:t>
      </w:r>
      <w:r>
        <w:rPr>
          <w:rFonts w:hint="eastAsia"/>
        </w:rPr>
        <w:t>(operator--</w:t>
      </w:r>
      <w:r>
        <w:t>(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hashtable</w:t>
      </w:r>
      <w:r>
        <w:rPr>
          <w:rFonts w:hint="eastAsia"/>
        </w:rPr>
        <w:t>也没有定义所谓的逆向迭代器</w:t>
      </w:r>
      <w:r>
        <w:rPr>
          <w:rFonts w:hint="eastAsia"/>
        </w:rPr>
        <w:t>(reverse</w:t>
      </w:r>
      <w:r>
        <w:t xml:space="preserve"> </w:t>
      </w:r>
      <w:r>
        <w:rPr>
          <w:rFonts w:hint="eastAsia"/>
        </w:rPr>
        <w:t>iterator</w:t>
      </w:r>
      <w:r>
        <w:t>)</w:t>
      </w:r>
    </w:p>
    <w:p w14:paraId="031473A3" w14:textId="77777777" w:rsidR="00261694" w:rsidRDefault="00261694">
      <w:pPr>
        <w:widowControl/>
        <w:jc w:val="left"/>
      </w:pPr>
    </w:p>
    <w:p w14:paraId="48F535E1" w14:textId="1724AA7B" w:rsidR="00AF77A5" w:rsidRDefault="0099317F" w:rsidP="00E92556">
      <w:pPr>
        <w:pStyle w:val="3"/>
        <w:numPr>
          <w:ilvl w:val="2"/>
          <w:numId w:val="1"/>
        </w:numPr>
      </w:pPr>
      <w:r>
        <w:rPr>
          <w:rFonts w:hint="eastAsia"/>
        </w:rPr>
        <w:t>hashtable</w:t>
      </w:r>
      <w:r w:rsidR="00A553F3">
        <w:rPr>
          <w:rFonts w:hint="eastAsia"/>
        </w:rPr>
        <w:t>定义概要</w:t>
      </w:r>
    </w:p>
    <w:p w14:paraId="74ACDDDD" w14:textId="68AB8F39" w:rsidR="00A553F3" w:rsidRDefault="00A553F3" w:rsidP="00A553F3">
      <w:r>
        <w:rPr>
          <w:rFonts w:hint="eastAsia"/>
        </w:rPr>
        <w:t>1</w:t>
      </w:r>
      <w:r>
        <w:rPr>
          <w:rFonts w:hint="eastAsia"/>
        </w:rPr>
        <w:t>、源码如下</w:t>
      </w:r>
      <w:r w:rsidR="006425B6">
        <w:rPr>
          <w:rFonts w:hint="eastAsia"/>
        </w:rPr>
        <w:t>(</w:t>
      </w:r>
      <w:r w:rsidR="006425B6" w:rsidRPr="001E0314">
        <w:rPr>
          <w:rFonts w:hint="eastAsia"/>
          <w:color w:val="FF0000"/>
        </w:rPr>
        <w:t>已核对</w:t>
      </w:r>
      <w:r w:rsidR="006425B6">
        <w:rPr>
          <w:rFonts w:hint="eastAsia"/>
        </w:rPr>
        <w:t>)(stl</w:t>
      </w:r>
      <w:r w:rsidR="006425B6">
        <w:t>_hashtable.h</w:t>
      </w:r>
      <w:r w:rsidR="006425B6">
        <w:rPr>
          <w:rFonts w:hint="eastAsia"/>
        </w:rPr>
        <w:t>)</w:t>
      </w:r>
    </w:p>
    <w:p w14:paraId="3003675C" w14:textId="77777777" w:rsidR="00A553F3" w:rsidRDefault="00A553F3" w:rsidP="00A553F3">
      <w:pPr>
        <w:ind w:leftChars="200" w:left="480"/>
      </w:pPr>
      <w:r>
        <w:t>template &lt;class Value, class Key, class HashFcn,</w:t>
      </w:r>
    </w:p>
    <w:p w14:paraId="0DA1104A" w14:textId="7428D3F6" w:rsidR="00A553F3" w:rsidRDefault="00A553F3" w:rsidP="00432D81">
      <w:pPr>
        <w:ind w:leftChars="600" w:left="1440"/>
      </w:pPr>
      <w:r>
        <w:t>class ExtractKey, class EqualKey,</w:t>
      </w:r>
    </w:p>
    <w:p w14:paraId="76FA8E84" w14:textId="5D586A6B" w:rsidR="00A553F3" w:rsidRDefault="00A553F3" w:rsidP="00432D81">
      <w:pPr>
        <w:ind w:leftChars="600" w:left="1440"/>
      </w:pPr>
      <w:r>
        <w:t>class Alloc&gt;</w:t>
      </w:r>
    </w:p>
    <w:p w14:paraId="053A6188" w14:textId="77777777" w:rsidR="00A553F3" w:rsidRDefault="00A553F3" w:rsidP="00A553F3">
      <w:pPr>
        <w:ind w:leftChars="200" w:left="480"/>
      </w:pPr>
      <w:r>
        <w:t>class hashtable {</w:t>
      </w:r>
    </w:p>
    <w:p w14:paraId="2BBC5063" w14:textId="77777777" w:rsidR="00A553F3" w:rsidRDefault="00A553F3" w:rsidP="00A553F3">
      <w:pPr>
        <w:ind w:leftChars="200" w:left="480"/>
      </w:pPr>
      <w:r>
        <w:t>public:</w:t>
      </w:r>
    </w:p>
    <w:p w14:paraId="72649F5B" w14:textId="5DB3D924" w:rsidR="00A553F3" w:rsidRDefault="00A553F3" w:rsidP="006A0DC7">
      <w:pPr>
        <w:ind w:leftChars="400" w:left="960"/>
      </w:pPr>
      <w:r>
        <w:t xml:space="preserve">typedef Key </w:t>
      </w:r>
      <w:r w:rsidRPr="004E1BF8">
        <w:rPr>
          <w:color w:val="FF0000"/>
        </w:rPr>
        <w:t>key_type</w:t>
      </w:r>
      <w:r>
        <w:t>;</w:t>
      </w:r>
    </w:p>
    <w:p w14:paraId="19426B82" w14:textId="6BD34A11" w:rsidR="00A553F3" w:rsidRDefault="00A553F3" w:rsidP="006A0DC7">
      <w:pPr>
        <w:ind w:leftChars="400" w:left="960"/>
      </w:pPr>
      <w:r>
        <w:t xml:space="preserve">typedef Value </w:t>
      </w:r>
      <w:r w:rsidRPr="004E1BF8">
        <w:rPr>
          <w:color w:val="FF0000"/>
        </w:rPr>
        <w:t>value_type</w:t>
      </w:r>
      <w:r>
        <w:t>;</w:t>
      </w:r>
    </w:p>
    <w:p w14:paraId="24232109" w14:textId="1F184437" w:rsidR="00A553F3" w:rsidRDefault="00A553F3" w:rsidP="006A0DC7">
      <w:pPr>
        <w:ind w:leftChars="400" w:left="960"/>
      </w:pPr>
      <w:r>
        <w:t xml:space="preserve">typedef HashFcn </w:t>
      </w:r>
      <w:r w:rsidRPr="004E1BF8">
        <w:rPr>
          <w:color w:val="FF0000"/>
        </w:rPr>
        <w:t>hasher</w:t>
      </w:r>
      <w:r>
        <w:t>;</w:t>
      </w:r>
    </w:p>
    <w:p w14:paraId="72B722B2" w14:textId="0ECD5B4A" w:rsidR="00A553F3" w:rsidRDefault="00A553F3" w:rsidP="006A0DC7">
      <w:pPr>
        <w:ind w:leftChars="400" w:left="960"/>
      </w:pPr>
      <w:r>
        <w:t xml:space="preserve">typedef EqualKey </w:t>
      </w:r>
      <w:r w:rsidRPr="004E1BF8">
        <w:rPr>
          <w:color w:val="FF0000"/>
        </w:rPr>
        <w:t>key_equal</w:t>
      </w:r>
      <w:r>
        <w:t>;</w:t>
      </w:r>
    </w:p>
    <w:p w14:paraId="76BAEAFD" w14:textId="77777777" w:rsidR="00A553F3" w:rsidRDefault="00A553F3" w:rsidP="006A0DC7">
      <w:pPr>
        <w:ind w:leftChars="400" w:left="960"/>
      </w:pPr>
    </w:p>
    <w:p w14:paraId="7BD5F480" w14:textId="14CBFA0C" w:rsidR="00A553F3" w:rsidRDefault="00A553F3" w:rsidP="006A0DC7">
      <w:pPr>
        <w:ind w:leftChars="400" w:left="960"/>
      </w:pPr>
      <w:r>
        <w:t>typedef size_t            size_type;</w:t>
      </w:r>
    </w:p>
    <w:p w14:paraId="5A11D7CC" w14:textId="3D98B5C8" w:rsidR="00A553F3" w:rsidRDefault="00A553F3" w:rsidP="006A0DC7">
      <w:pPr>
        <w:ind w:leftChars="400" w:left="960"/>
      </w:pPr>
      <w:r>
        <w:t>typedef ptrdiff_t         difference_type;</w:t>
      </w:r>
    </w:p>
    <w:p w14:paraId="79908C57" w14:textId="0DADB25C" w:rsidR="00A553F3" w:rsidRDefault="00A553F3" w:rsidP="006A0DC7">
      <w:pPr>
        <w:ind w:leftChars="400" w:left="960"/>
      </w:pPr>
      <w:r>
        <w:t>typedef value_type*       pointer;</w:t>
      </w:r>
    </w:p>
    <w:p w14:paraId="3964E0A3" w14:textId="63337F07" w:rsidR="00A553F3" w:rsidRDefault="00A553F3" w:rsidP="006A0DC7">
      <w:pPr>
        <w:ind w:leftChars="400" w:left="960"/>
      </w:pPr>
      <w:r>
        <w:t>typedef const value_type* const_pointer;</w:t>
      </w:r>
    </w:p>
    <w:p w14:paraId="6E0AB0F1" w14:textId="783F5F95" w:rsidR="00A553F3" w:rsidRDefault="00A553F3" w:rsidP="006A0DC7">
      <w:pPr>
        <w:ind w:leftChars="400" w:left="960"/>
      </w:pPr>
      <w:r>
        <w:t>typedef value_type&amp;       reference;</w:t>
      </w:r>
    </w:p>
    <w:p w14:paraId="2B3304B0" w14:textId="1E74A842" w:rsidR="00A553F3" w:rsidRDefault="00A553F3" w:rsidP="006A0DC7">
      <w:pPr>
        <w:ind w:leftChars="400" w:left="960"/>
      </w:pPr>
      <w:r>
        <w:t>typedef const value_type&amp; const_reference;</w:t>
      </w:r>
    </w:p>
    <w:p w14:paraId="5F47A695" w14:textId="77777777" w:rsidR="00A553F3" w:rsidRDefault="00A553F3" w:rsidP="006A0DC7">
      <w:pPr>
        <w:ind w:leftChars="400" w:left="960"/>
      </w:pPr>
    </w:p>
    <w:p w14:paraId="5ACE8961" w14:textId="36E0E9FE" w:rsidR="00A553F3" w:rsidRDefault="00A553F3" w:rsidP="006A0DC7">
      <w:pPr>
        <w:ind w:leftChars="400" w:left="960"/>
      </w:pPr>
      <w:r>
        <w:t>hasher hash_funct() const { return hash; }</w:t>
      </w:r>
    </w:p>
    <w:p w14:paraId="4079339E" w14:textId="5406A8B2" w:rsidR="00A553F3" w:rsidRDefault="00A553F3" w:rsidP="006A0DC7">
      <w:pPr>
        <w:ind w:leftChars="400" w:left="960"/>
      </w:pPr>
      <w:r>
        <w:t>key_equal key_eq() const { return equals; }</w:t>
      </w:r>
    </w:p>
    <w:p w14:paraId="04BE0506" w14:textId="77777777" w:rsidR="00A553F3" w:rsidRDefault="00A553F3" w:rsidP="00A553F3">
      <w:pPr>
        <w:ind w:leftChars="200" w:left="480"/>
      </w:pPr>
    </w:p>
    <w:p w14:paraId="08D37BBE" w14:textId="77777777" w:rsidR="00A553F3" w:rsidRDefault="00A553F3" w:rsidP="00A553F3">
      <w:pPr>
        <w:ind w:leftChars="200" w:left="480"/>
      </w:pPr>
      <w:r>
        <w:t>private:</w:t>
      </w:r>
    </w:p>
    <w:p w14:paraId="343EE338" w14:textId="56FB40DF" w:rsidR="00A553F3" w:rsidRDefault="00A553F3" w:rsidP="006A0DC7">
      <w:pPr>
        <w:ind w:leftChars="400" w:left="960"/>
      </w:pPr>
      <w:r>
        <w:t xml:space="preserve">hasher </w:t>
      </w:r>
      <w:r w:rsidRPr="00871D26">
        <w:rPr>
          <w:color w:val="FF0000"/>
        </w:rPr>
        <w:t>hash</w:t>
      </w:r>
      <w:r>
        <w:t>;</w:t>
      </w:r>
    </w:p>
    <w:p w14:paraId="6B9FA1D9" w14:textId="70350383" w:rsidR="00A553F3" w:rsidRDefault="00A553F3" w:rsidP="006A0DC7">
      <w:pPr>
        <w:ind w:leftChars="400" w:left="960"/>
      </w:pPr>
      <w:r>
        <w:t xml:space="preserve">key_equal </w:t>
      </w:r>
      <w:r w:rsidRPr="00871D26">
        <w:rPr>
          <w:color w:val="FF0000"/>
        </w:rPr>
        <w:t>equals</w:t>
      </w:r>
      <w:r>
        <w:t>;</w:t>
      </w:r>
    </w:p>
    <w:p w14:paraId="6610FF1C" w14:textId="4CC6A14B" w:rsidR="00A553F3" w:rsidRDefault="00A553F3" w:rsidP="006A0DC7">
      <w:pPr>
        <w:ind w:leftChars="400" w:left="960"/>
      </w:pPr>
      <w:r>
        <w:t xml:space="preserve">ExtractKey </w:t>
      </w:r>
      <w:r w:rsidRPr="00871D26">
        <w:rPr>
          <w:color w:val="FF0000"/>
        </w:rPr>
        <w:t>get_key</w:t>
      </w:r>
      <w:r>
        <w:t>;</w:t>
      </w:r>
    </w:p>
    <w:p w14:paraId="3517C9FC" w14:textId="77777777" w:rsidR="00A553F3" w:rsidRDefault="00A553F3" w:rsidP="006A0DC7">
      <w:pPr>
        <w:ind w:leftChars="400" w:left="960"/>
      </w:pPr>
    </w:p>
    <w:p w14:paraId="6CACA934" w14:textId="74B6DA9D" w:rsidR="00A553F3" w:rsidRDefault="00A553F3" w:rsidP="006A0DC7">
      <w:pPr>
        <w:ind w:leftChars="400" w:left="960"/>
      </w:pPr>
      <w:r>
        <w:t>typedef __hashtable_node&lt;Value&gt; node;</w:t>
      </w:r>
    </w:p>
    <w:p w14:paraId="36E415DE" w14:textId="67649DCD" w:rsidR="00A553F3" w:rsidRDefault="00A553F3" w:rsidP="006A0DC7">
      <w:pPr>
        <w:ind w:leftChars="400" w:left="960"/>
      </w:pPr>
      <w:r>
        <w:t>typedef simple_alloc&lt;node, Alloc&gt; node_allocator;</w:t>
      </w:r>
    </w:p>
    <w:p w14:paraId="6727C7BA" w14:textId="77777777" w:rsidR="00A553F3" w:rsidRDefault="00A553F3" w:rsidP="006A0DC7">
      <w:pPr>
        <w:ind w:leftChars="400" w:left="960"/>
      </w:pPr>
    </w:p>
    <w:p w14:paraId="7C2621DA" w14:textId="763CB62A" w:rsidR="00A553F3" w:rsidRDefault="00A553F3" w:rsidP="006A0DC7">
      <w:pPr>
        <w:ind w:leftChars="400" w:left="960"/>
      </w:pPr>
      <w:r>
        <w:t xml:space="preserve">vector&lt;node*,Alloc&gt; </w:t>
      </w:r>
      <w:r w:rsidRPr="00E64FE5">
        <w:rPr>
          <w:color w:val="FF0000"/>
        </w:rPr>
        <w:t>buckets</w:t>
      </w:r>
      <w:r>
        <w:t>;</w:t>
      </w:r>
    </w:p>
    <w:p w14:paraId="5DEDAEFD" w14:textId="25598890" w:rsidR="00A553F3" w:rsidRDefault="00A553F3" w:rsidP="006A0DC7">
      <w:pPr>
        <w:ind w:leftChars="400" w:left="960"/>
      </w:pPr>
      <w:r>
        <w:t xml:space="preserve">size_type </w:t>
      </w:r>
      <w:r w:rsidRPr="00E64FE5">
        <w:rPr>
          <w:color w:val="FF0000"/>
        </w:rPr>
        <w:t>num_elements</w:t>
      </w:r>
      <w:r>
        <w:t>;</w:t>
      </w:r>
    </w:p>
    <w:p w14:paraId="025F176D" w14:textId="77777777" w:rsidR="00A553F3" w:rsidRDefault="00A553F3" w:rsidP="00A553F3">
      <w:pPr>
        <w:ind w:leftChars="200" w:left="480"/>
      </w:pPr>
    </w:p>
    <w:p w14:paraId="15125936" w14:textId="77777777" w:rsidR="00A553F3" w:rsidRDefault="00A553F3" w:rsidP="00A553F3">
      <w:pPr>
        <w:ind w:leftChars="200" w:left="480"/>
      </w:pPr>
      <w:r>
        <w:t>public:</w:t>
      </w:r>
    </w:p>
    <w:p w14:paraId="4C00885C" w14:textId="77777777" w:rsidR="0072333B" w:rsidRDefault="00A553F3" w:rsidP="0072333B">
      <w:pPr>
        <w:ind w:leftChars="400" w:left="960"/>
      </w:pPr>
      <w:r>
        <w:t>typedef __hashtabl</w:t>
      </w:r>
      <w:r w:rsidR="0072333B">
        <w:t>e_iterator&lt;Value, Key, HashFcn,</w:t>
      </w:r>
    </w:p>
    <w:p w14:paraId="229A12F2" w14:textId="4E3ECACC" w:rsidR="00A553F3" w:rsidRDefault="00A553F3" w:rsidP="0072333B">
      <w:pPr>
        <w:ind w:leftChars="1000" w:left="2400"/>
      </w:pPr>
      <w:r>
        <w:t>ExtractKey, EqualKey,Alloc&gt;</w:t>
      </w:r>
      <w:r w:rsidR="0072333B">
        <w:rPr>
          <w:rFonts w:hint="eastAsia"/>
        </w:rPr>
        <w:t xml:space="preserve"> </w:t>
      </w:r>
      <w:r>
        <w:t>iterator;</w:t>
      </w:r>
    </w:p>
    <w:p w14:paraId="0BD58703" w14:textId="77777777" w:rsidR="00A553F3" w:rsidRDefault="00A553F3" w:rsidP="00A553F3">
      <w:pPr>
        <w:ind w:leftChars="200" w:left="480"/>
      </w:pPr>
    </w:p>
    <w:p w14:paraId="0772E9D5" w14:textId="77777777" w:rsidR="0072333B" w:rsidRDefault="00A553F3" w:rsidP="0072333B">
      <w:pPr>
        <w:ind w:leftChars="400" w:left="960"/>
      </w:pPr>
      <w:r>
        <w:t>typedef __hashtable_cons</w:t>
      </w:r>
      <w:r w:rsidR="0072333B">
        <w:t>t_iterator&lt;Value, Key, HashFcn,</w:t>
      </w:r>
    </w:p>
    <w:p w14:paraId="2B3661C3" w14:textId="4DF1039E" w:rsidR="00A553F3" w:rsidRDefault="00A553F3" w:rsidP="0072333B">
      <w:pPr>
        <w:ind w:leftChars="1000" w:left="2400"/>
      </w:pPr>
      <w:r>
        <w:t>ExtractKey, EqualKey,Alloc&gt;</w:t>
      </w:r>
      <w:r w:rsidR="0072333B">
        <w:t xml:space="preserve"> </w:t>
      </w:r>
      <w:r>
        <w:t>const_iterator;</w:t>
      </w:r>
    </w:p>
    <w:p w14:paraId="60514603" w14:textId="77777777" w:rsidR="00A553F3" w:rsidRDefault="00A553F3" w:rsidP="00A553F3">
      <w:pPr>
        <w:ind w:leftChars="200" w:left="480"/>
      </w:pPr>
    </w:p>
    <w:p w14:paraId="3C30152C" w14:textId="51CD73FA" w:rsidR="0072333B" w:rsidRDefault="00A553F3" w:rsidP="0072333B">
      <w:pPr>
        <w:ind w:leftChars="400" w:left="960"/>
      </w:pPr>
      <w:r>
        <w:t>friend struct</w:t>
      </w:r>
      <w:r w:rsidR="0072333B">
        <w:rPr>
          <w:rFonts w:hint="eastAsia"/>
        </w:rPr>
        <w:t xml:space="preserve"> </w:t>
      </w:r>
      <w:r>
        <w:t>__hashtabl</w:t>
      </w:r>
      <w:r w:rsidR="0072333B">
        <w:t>e_iterator&lt;Value, Key, HashFcn,</w:t>
      </w:r>
    </w:p>
    <w:p w14:paraId="44D63698" w14:textId="7B85197F" w:rsidR="00A553F3" w:rsidRDefault="00A553F3" w:rsidP="0072333B">
      <w:pPr>
        <w:ind w:leftChars="1000" w:left="2400"/>
      </w:pPr>
      <w:r>
        <w:t>ExtractKey, EqualKey, Alloc&gt;;</w:t>
      </w:r>
    </w:p>
    <w:p w14:paraId="32290BEF" w14:textId="77777777" w:rsidR="0072333B" w:rsidRDefault="00A553F3" w:rsidP="0072333B">
      <w:pPr>
        <w:ind w:leftChars="400" w:left="960"/>
      </w:pPr>
      <w:r>
        <w:t>friend struct</w:t>
      </w:r>
      <w:r w:rsidR="0072333B">
        <w:t xml:space="preserve"> </w:t>
      </w:r>
      <w:r>
        <w:t>__hashtable_cons</w:t>
      </w:r>
      <w:r w:rsidR="0072333B">
        <w:t>t_iterator&lt;Value, Key, HashFcn,</w:t>
      </w:r>
    </w:p>
    <w:p w14:paraId="3F78D727" w14:textId="53DF2205" w:rsidR="00A553F3" w:rsidRDefault="00A553F3" w:rsidP="0072333B">
      <w:pPr>
        <w:ind w:leftChars="1000" w:left="2400"/>
      </w:pPr>
      <w:r>
        <w:t>ExtractKey, EqualKey, Alloc&gt;;</w:t>
      </w:r>
    </w:p>
    <w:p w14:paraId="19E2CA2A" w14:textId="77777777" w:rsidR="00A553F3" w:rsidRDefault="00A553F3" w:rsidP="00A553F3">
      <w:pPr>
        <w:ind w:leftChars="200" w:left="480"/>
      </w:pPr>
    </w:p>
    <w:p w14:paraId="2C725C50" w14:textId="77777777" w:rsidR="00A553F3" w:rsidRDefault="00A553F3" w:rsidP="00A553F3">
      <w:pPr>
        <w:ind w:leftChars="200" w:left="480"/>
      </w:pPr>
      <w:r>
        <w:t>public:</w:t>
      </w:r>
    </w:p>
    <w:p w14:paraId="213AAEEA" w14:textId="77777777" w:rsidR="00EF7B4F" w:rsidRDefault="00A553F3" w:rsidP="00EF7B4F">
      <w:pPr>
        <w:ind w:leftChars="400" w:left="960"/>
      </w:pPr>
      <w:r>
        <w:t>hashtable(size_type n,</w:t>
      </w:r>
    </w:p>
    <w:p w14:paraId="6104C567" w14:textId="77777777" w:rsidR="00EF7B4F" w:rsidRDefault="00A553F3" w:rsidP="00EF7B4F">
      <w:pPr>
        <w:ind w:leftChars="900" w:left="2160"/>
      </w:pPr>
      <w:r>
        <w:t>const HashFcn&amp;    hf,</w:t>
      </w:r>
    </w:p>
    <w:p w14:paraId="43AD5584" w14:textId="77777777" w:rsidR="00EF7B4F" w:rsidRDefault="00A553F3" w:rsidP="00EF7B4F">
      <w:pPr>
        <w:ind w:leftChars="900" w:left="2160"/>
      </w:pPr>
      <w:r>
        <w:t>const EqualKey&amp;   eql,</w:t>
      </w:r>
    </w:p>
    <w:p w14:paraId="706AE458" w14:textId="77777777" w:rsidR="00EF7B4F" w:rsidRDefault="00A553F3" w:rsidP="00EF7B4F">
      <w:pPr>
        <w:ind w:leftChars="900" w:left="2160"/>
      </w:pPr>
      <w:r>
        <w:t>const ExtractKey&amp; ext)</w:t>
      </w:r>
    </w:p>
    <w:p w14:paraId="6A231503" w14:textId="77777777" w:rsidR="00EF7B4F" w:rsidRDefault="00A553F3" w:rsidP="00EF7B4F">
      <w:pPr>
        <w:ind w:leftChars="600" w:left="1440"/>
      </w:pPr>
      <w:r>
        <w:t>: hash(hf), equals(eql), get_key(ext), num_elements(0)</w:t>
      </w:r>
    </w:p>
    <w:p w14:paraId="6CE8EB0A" w14:textId="77777777" w:rsidR="00EF7B4F" w:rsidRDefault="00A553F3" w:rsidP="00EF7B4F">
      <w:pPr>
        <w:ind w:leftChars="400" w:left="960"/>
      </w:pPr>
      <w:r>
        <w:t>{</w:t>
      </w:r>
    </w:p>
    <w:p w14:paraId="168C7500" w14:textId="77777777" w:rsidR="00EF7B4F" w:rsidRDefault="00A553F3" w:rsidP="00EF7B4F">
      <w:pPr>
        <w:ind w:leftChars="600" w:left="1440"/>
      </w:pPr>
      <w:r>
        <w:t>initialize_buckets(n);</w:t>
      </w:r>
    </w:p>
    <w:p w14:paraId="19D1AE7B" w14:textId="63D5A79F" w:rsidR="00A553F3" w:rsidRDefault="00A553F3" w:rsidP="00EF7B4F">
      <w:pPr>
        <w:ind w:leftChars="400" w:left="960"/>
      </w:pPr>
      <w:r>
        <w:t>}</w:t>
      </w:r>
    </w:p>
    <w:p w14:paraId="1C1F60B4" w14:textId="77777777" w:rsidR="00A553F3" w:rsidRDefault="00A553F3" w:rsidP="00A553F3">
      <w:pPr>
        <w:ind w:leftChars="200" w:left="480"/>
      </w:pPr>
    </w:p>
    <w:p w14:paraId="5F3F49D3" w14:textId="77777777" w:rsidR="00EF7B4F" w:rsidRDefault="00A553F3" w:rsidP="00EF7B4F">
      <w:pPr>
        <w:ind w:leftChars="400" w:left="960"/>
      </w:pPr>
      <w:r>
        <w:t>hashtable(size_type n,</w:t>
      </w:r>
    </w:p>
    <w:p w14:paraId="27C6C00E" w14:textId="77777777" w:rsidR="00EF7B4F" w:rsidRDefault="00A553F3" w:rsidP="00EF7B4F">
      <w:pPr>
        <w:ind w:leftChars="900" w:left="2160"/>
      </w:pPr>
      <w:r>
        <w:t>const HashFcn&amp;    hf,</w:t>
      </w:r>
    </w:p>
    <w:p w14:paraId="23F99F25" w14:textId="77777777" w:rsidR="00EF7B4F" w:rsidRDefault="00A553F3" w:rsidP="00EF7B4F">
      <w:pPr>
        <w:ind w:leftChars="900" w:left="2160"/>
      </w:pPr>
      <w:r>
        <w:t>const EqualKey&amp;   eql)</w:t>
      </w:r>
    </w:p>
    <w:p w14:paraId="174E6A60" w14:textId="77777777" w:rsidR="00EF7B4F" w:rsidRDefault="00A553F3" w:rsidP="00EF7B4F">
      <w:pPr>
        <w:ind w:leftChars="600" w:left="1440"/>
      </w:pPr>
      <w:r>
        <w:t>: hash(hf), equals(eql), get_key(ExtractKey()), num_elements(0)</w:t>
      </w:r>
    </w:p>
    <w:p w14:paraId="65D34F9E" w14:textId="77777777" w:rsidR="00EF7B4F" w:rsidRDefault="00A553F3" w:rsidP="00EF7B4F">
      <w:pPr>
        <w:ind w:leftChars="400" w:left="960"/>
      </w:pPr>
      <w:r>
        <w:t>{</w:t>
      </w:r>
    </w:p>
    <w:p w14:paraId="2790A5DE" w14:textId="77777777" w:rsidR="00EF7B4F" w:rsidRDefault="00A553F3" w:rsidP="00EF7B4F">
      <w:pPr>
        <w:ind w:leftChars="600" w:left="1440"/>
      </w:pPr>
      <w:r>
        <w:t>initialize_buckets(n);</w:t>
      </w:r>
    </w:p>
    <w:p w14:paraId="4A5FBC4E" w14:textId="493C40D9" w:rsidR="00A553F3" w:rsidRDefault="00A553F3" w:rsidP="00EF7B4F">
      <w:pPr>
        <w:ind w:leftChars="400" w:left="960"/>
      </w:pPr>
      <w:r>
        <w:t>}</w:t>
      </w:r>
    </w:p>
    <w:p w14:paraId="55C7C637" w14:textId="77777777" w:rsidR="00A553F3" w:rsidRDefault="00A553F3" w:rsidP="00A553F3">
      <w:pPr>
        <w:ind w:leftChars="200" w:left="480"/>
      </w:pPr>
    </w:p>
    <w:p w14:paraId="716F9943" w14:textId="77777777" w:rsidR="00B97050" w:rsidRDefault="00A553F3" w:rsidP="00B97050">
      <w:pPr>
        <w:ind w:leftChars="400" w:left="960"/>
      </w:pPr>
      <w:r>
        <w:t>hashtable(const hashtable&amp; ht)</w:t>
      </w:r>
    </w:p>
    <w:p w14:paraId="5587031D" w14:textId="12AAAF43" w:rsidR="00B97050" w:rsidRDefault="00A553F3" w:rsidP="00B97050">
      <w:pPr>
        <w:ind w:leftChars="600" w:left="1440"/>
      </w:pPr>
      <w:r>
        <w:t>: ha</w:t>
      </w:r>
      <w:r w:rsidR="00B97050">
        <w:t>sh(ht.hash), equals(ht.equals),</w:t>
      </w:r>
    </w:p>
    <w:p w14:paraId="24D7D47F" w14:textId="487F4501" w:rsidR="00A553F3" w:rsidRDefault="00A553F3" w:rsidP="00B97050">
      <w:pPr>
        <w:ind w:leftChars="600" w:left="1440"/>
      </w:pPr>
      <w:r>
        <w:t>get_key(ht.get_key), num_elements(0)</w:t>
      </w:r>
    </w:p>
    <w:p w14:paraId="06FFD74B" w14:textId="2E15B994" w:rsidR="00A553F3" w:rsidRDefault="00A553F3" w:rsidP="00B97050">
      <w:pPr>
        <w:ind w:leftChars="400" w:left="960"/>
      </w:pPr>
      <w:r>
        <w:t>{</w:t>
      </w:r>
    </w:p>
    <w:p w14:paraId="1FF312D8" w14:textId="5A8F4AA2" w:rsidR="00A553F3" w:rsidRDefault="00A553F3" w:rsidP="00B97050">
      <w:pPr>
        <w:ind w:leftChars="600" w:left="1440"/>
      </w:pPr>
      <w:r>
        <w:t>copy_from(ht);</w:t>
      </w:r>
    </w:p>
    <w:p w14:paraId="4B269D98" w14:textId="72A89594" w:rsidR="00A553F3" w:rsidRDefault="00A553F3" w:rsidP="00B97050">
      <w:pPr>
        <w:ind w:leftChars="400" w:left="960"/>
      </w:pPr>
      <w:r>
        <w:t>}</w:t>
      </w:r>
    </w:p>
    <w:p w14:paraId="2378A1BE" w14:textId="77777777" w:rsidR="00A553F3" w:rsidRDefault="00A553F3" w:rsidP="00A553F3">
      <w:pPr>
        <w:ind w:leftChars="200" w:left="480"/>
      </w:pPr>
    </w:p>
    <w:p w14:paraId="65E1C179" w14:textId="1A451D6E" w:rsidR="00A553F3" w:rsidRDefault="00A553F3" w:rsidP="002E7C7A">
      <w:pPr>
        <w:ind w:leftChars="400" w:left="960"/>
      </w:pPr>
      <w:r>
        <w:t>hashtable&amp; operator= (const hashtable&amp; ht)</w:t>
      </w:r>
    </w:p>
    <w:p w14:paraId="4189D70B" w14:textId="77777777" w:rsidR="002E7C7A" w:rsidRDefault="00A553F3" w:rsidP="002E7C7A">
      <w:pPr>
        <w:ind w:leftChars="400" w:left="960"/>
      </w:pPr>
      <w:r>
        <w:t>{</w:t>
      </w:r>
    </w:p>
    <w:p w14:paraId="0187C469" w14:textId="5382DC49" w:rsidR="002E7C7A" w:rsidRDefault="00A553F3" w:rsidP="002E7C7A">
      <w:pPr>
        <w:ind w:leftChars="600" w:left="1440"/>
      </w:pPr>
      <w:r>
        <w:t>if (&amp;ht != this) {</w:t>
      </w:r>
      <w:r w:rsidR="006D4E8B" w:rsidRPr="00B1619F">
        <w:rPr>
          <w:rFonts w:hint="eastAsia"/>
          <w:color w:val="FF0000"/>
        </w:rPr>
        <w:t>//</w:t>
      </w:r>
      <w:r w:rsidR="00B1619F" w:rsidRPr="00B1619F">
        <w:rPr>
          <w:rFonts w:hint="eastAsia"/>
          <w:color w:val="FF0000"/>
        </w:rPr>
        <w:t>保证</w:t>
      </w:r>
      <w:r w:rsidR="006D4E8B" w:rsidRPr="00B1619F">
        <w:rPr>
          <w:rFonts w:hint="eastAsia"/>
          <w:color w:val="FF0000"/>
        </w:rPr>
        <w:t>自赋值的正确性</w:t>
      </w:r>
    </w:p>
    <w:p w14:paraId="3ABE0BA1" w14:textId="77777777" w:rsidR="002E7C7A" w:rsidRDefault="00A553F3" w:rsidP="002E7C7A">
      <w:pPr>
        <w:ind w:leftChars="800" w:left="1920"/>
      </w:pPr>
      <w:r>
        <w:t>clear();</w:t>
      </w:r>
    </w:p>
    <w:p w14:paraId="2846B6C0" w14:textId="77777777" w:rsidR="002E7C7A" w:rsidRDefault="00A553F3" w:rsidP="002E7C7A">
      <w:pPr>
        <w:ind w:leftChars="800" w:left="1920"/>
      </w:pPr>
      <w:r>
        <w:t>hash = ht.hash;</w:t>
      </w:r>
    </w:p>
    <w:p w14:paraId="420AB4FB" w14:textId="77777777" w:rsidR="002E7C7A" w:rsidRDefault="00A553F3" w:rsidP="002E7C7A">
      <w:pPr>
        <w:ind w:leftChars="800" w:left="1920"/>
      </w:pPr>
      <w:r>
        <w:t>equals = ht.equals;</w:t>
      </w:r>
    </w:p>
    <w:p w14:paraId="5CB60D59" w14:textId="77777777" w:rsidR="002E7C7A" w:rsidRDefault="00A553F3" w:rsidP="002E7C7A">
      <w:pPr>
        <w:ind w:leftChars="800" w:left="1920"/>
      </w:pPr>
      <w:r>
        <w:t>get_key = ht.get_key;</w:t>
      </w:r>
    </w:p>
    <w:p w14:paraId="35104D37" w14:textId="77777777" w:rsidR="002E7C7A" w:rsidRDefault="00A553F3" w:rsidP="002E7C7A">
      <w:pPr>
        <w:ind w:leftChars="800" w:left="1920"/>
      </w:pPr>
      <w:r>
        <w:t>copy_from(ht);</w:t>
      </w:r>
    </w:p>
    <w:p w14:paraId="63DA4A9C" w14:textId="77777777" w:rsidR="002E7C7A" w:rsidRDefault="00A553F3" w:rsidP="002E7C7A">
      <w:pPr>
        <w:ind w:leftChars="600" w:left="1440"/>
      </w:pPr>
      <w:r>
        <w:t>}</w:t>
      </w:r>
    </w:p>
    <w:p w14:paraId="75E993FE" w14:textId="77777777" w:rsidR="002E7C7A" w:rsidRDefault="00A553F3" w:rsidP="002E7C7A">
      <w:pPr>
        <w:ind w:leftChars="600" w:left="1440"/>
      </w:pPr>
      <w:r>
        <w:t>return *this;</w:t>
      </w:r>
    </w:p>
    <w:p w14:paraId="46ABD535" w14:textId="22216342" w:rsidR="00A553F3" w:rsidRDefault="00A553F3" w:rsidP="002E7C7A">
      <w:pPr>
        <w:ind w:leftChars="400" w:left="960"/>
      </w:pPr>
      <w:r>
        <w:lastRenderedPageBreak/>
        <w:t>}</w:t>
      </w:r>
    </w:p>
    <w:p w14:paraId="491F3888" w14:textId="77777777" w:rsidR="00A553F3" w:rsidRDefault="00A553F3" w:rsidP="00A553F3">
      <w:pPr>
        <w:ind w:leftChars="200" w:left="480"/>
      </w:pPr>
    </w:p>
    <w:p w14:paraId="4DC890EC" w14:textId="2D888B94" w:rsidR="00A553F3" w:rsidRDefault="00A553F3" w:rsidP="00597460">
      <w:pPr>
        <w:ind w:leftChars="400" w:left="960"/>
      </w:pPr>
      <w:r>
        <w:t>~hashtable() { clear(); }</w:t>
      </w:r>
    </w:p>
    <w:p w14:paraId="226C8D92" w14:textId="77777777" w:rsidR="00A553F3" w:rsidRDefault="00A553F3" w:rsidP="00A553F3">
      <w:pPr>
        <w:ind w:leftChars="200" w:left="480"/>
      </w:pPr>
    </w:p>
    <w:p w14:paraId="397FD9BB" w14:textId="2A8DB4E3" w:rsidR="00A553F3" w:rsidRDefault="00A553F3" w:rsidP="00597460">
      <w:pPr>
        <w:ind w:leftChars="400" w:left="960"/>
      </w:pPr>
      <w:r>
        <w:t>size_type size() const { return num_elements; }</w:t>
      </w:r>
    </w:p>
    <w:p w14:paraId="78D09D8B" w14:textId="607AAD83" w:rsidR="00A553F3" w:rsidRDefault="00A553F3" w:rsidP="00597460">
      <w:pPr>
        <w:ind w:leftChars="400" w:left="960"/>
      </w:pPr>
      <w:r>
        <w:t>size_type max_size() const { return size_type(-1); }</w:t>
      </w:r>
    </w:p>
    <w:p w14:paraId="7638C9B1" w14:textId="229FB13D" w:rsidR="00A553F3" w:rsidRDefault="00A553F3" w:rsidP="00597460">
      <w:pPr>
        <w:ind w:leftChars="400" w:left="960"/>
      </w:pPr>
      <w:r>
        <w:t>bool empty() const { return size() == 0; }</w:t>
      </w:r>
    </w:p>
    <w:p w14:paraId="7B9E703A" w14:textId="77777777" w:rsidR="00A553F3" w:rsidRDefault="00A553F3" w:rsidP="00A553F3">
      <w:pPr>
        <w:ind w:leftChars="200" w:left="480"/>
      </w:pPr>
    </w:p>
    <w:p w14:paraId="084454B0" w14:textId="159D2EBF" w:rsidR="00A553F3" w:rsidRDefault="00A553F3" w:rsidP="00597460">
      <w:pPr>
        <w:ind w:leftChars="400" w:left="960"/>
      </w:pPr>
      <w:r>
        <w:t>void swap(hashtable&amp; ht)</w:t>
      </w:r>
    </w:p>
    <w:p w14:paraId="5273AEB3" w14:textId="77777777" w:rsidR="00597460" w:rsidRDefault="00A553F3" w:rsidP="00597460">
      <w:pPr>
        <w:ind w:leftChars="400" w:left="960"/>
      </w:pPr>
      <w:r>
        <w:t>{</w:t>
      </w:r>
    </w:p>
    <w:p w14:paraId="5B38FD04" w14:textId="77777777" w:rsidR="00597460" w:rsidRDefault="00A553F3" w:rsidP="00597460">
      <w:pPr>
        <w:ind w:leftChars="600" w:left="1440"/>
      </w:pPr>
      <w:r>
        <w:t>__STD::swap(hash, ht.hash);</w:t>
      </w:r>
    </w:p>
    <w:p w14:paraId="71E1C6D9" w14:textId="0FA293C7" w:rsidR="00597460" w:rsidRDefault="00A553F3" w:rsidP="00597460">
      <w:pPr>
        <w:ind w:leftChars="600" w:left="1440"/>
      </w:pPr>
      <w:r>
        <w:t>__STD::swap(equals, ht.equals);</w:t>
      </w:r>
    </w:p>
    <w:p w14:paraId="0CC4F2B3" w14:textId="77777777" w:rsidR="00597460" w:rsidRDefault="00A553F3" w:rsidP="00597460">
      <w:pPr>
        <w:ind w:leftChars="600" w:left="1440"/>
      </w:pPr>
      <w:r>
        <w:t>__STD::swap(get_key, ht.get_key);</w:t>
      </w:r>
    </w:p>
    <w:p w14:paraId="58F16A33" w14:textId="77777777" w:rsidR="00597460" w:rsidRDefault="00A553F3" w:rsidP="00597460">
      <w:pPr>
        <w:ind w:leftChars="600" w:left="1440"/>
      </w:pPr>
      <w:r>
        <w:t>buckets.swap(ht.buckets);</w:t>
      </w:r>
    </w:p>
    <w:p w14:paraId="5DAF910A" w14:textId="2A7155B2" w:rsidR="00A553F3" w:rsidRDefault="00A553F3" w:rsidP="00597460">
      <w:pPr>
        <w:ind w:leftChars="600" w:left="1440"/>
      </w:pPr>
      <w:r>
        <w:t>__STD::swap(num_elements, ht.num_elements);</w:t>
      </w:r>
    </w:p>
    <w:p w14:paraId="335C0739" w14:textId="5396DD3B" w:rsidR="00A553F3" w:rsidRDefault="00A553F3" w:rsidP="00597460">
      <w:pPr>
        <w:ind w:leftChars="400" w:left="960"/>
      </w:pPr>
      <w:r>
        <w:t>}</w:t>
      </w:r>
    </w:p>
    <w:p w14:paraId="6C8DE055" w14:textId="77777777" w:rsidR="00A553F3" w:rsidRDefault="00A553F3" w:rsidP="00A553F3">
      <w:pPr>
        <w:ind w:leftChars="200" w:left="480"/>
      </w:pPr>
    </w:p>
    <w:p w14:paraId="2098A73F" w14:textId="77777777" w:rsidR="00795CE4" w:rsidRDefault="00A553F3" w:rsidP="00795CE4">
      <w:pPr>
        <w:ind w:leftChars="400" w:left="960"/>
      </w:pPr>
      <w:r>
        <w:t>iterator begin()</w:t>
      </w:r>
    </w:p>
    <w:p w14:paraId="21AB43C7" w14:textId="77777777" w:rsidR="00795CE4" w:rsidRDefault="00795CE4" w:rsidP="00795CE4">
      <w:pPr>
        <w:ind w:leftChars="400" w:left="960"/>
      </w:pPr>
      <w:r>
        <w:t>{</w:t>
      </w:r>
    </w:p>
    <w:p w14:paraId="2479A97A" w14:textId="77777777" w:rsidR="00795CE4" w:rsidRDefault="00A553F3" w:rsidP="00795CE4">
      <w:pPr>
        <w:ind w:leftChars="600" w:left="1440"/>
      </w:pPr>
      <w:r>
        <w:t>for (size_type n = 0; n &lt; buckets.size(); ++n)</w:t>
      </w:r>
    </w:p>
    <w:p w14:paraId="672DB49E" w14:textId="77777777" w:rsidR="00795CE4" w:rsidRDefault="00A553F3" w:rsidP="00215FA0">
      <w:pPr>
        <w:ind w:leftChars="800" w:left="1920"/>
      </w:pPr>
      <w:r>
        <w:t>if (buckets[n])</w:t>
      </w:r>
    </w:p>
    <w:p w14:paraId="68AA5589" w14:textId="77777777" w:rsidR="00795CE4" w:rsidRDefault="00A553F3" w:rsidP="00215FA0">
      <w:pPr>
        <w:ind w:leftChars="1000" w:left="2400"/>
      </w:pPr>
      <w:r>
        <w:t>return iterator(buckets[n], this);</w:t>
      </w:r>
    </w:p>
    <w:p w14:paraId="088CFBF1" w14:textId="77777777" w:rsidR="00795CE4" w:rsidRDefault="00A553F3" w:rsidP="00795CE4">
      <w:pPr>
        <w:ind w:leftChars="600" w:left="1440"/>
      </w:pPr>
      <w:r>
        <w:t>return end();</w:t>
      </w:r>
    </w:p>
    <w:p w14:paraId="03792B69" w14:textId="493B71E3" w:rsidR="00A553F3" w:rsidRDefault="00A553F3" w:rsidP="00795CE4">
      <w:pPr>
        <w:ind w:leftChars="400" w:left="960"/>
      </w:pPr>
      <w:r>
        <w:t>}</w:t>
      </w:r>
    </w:p>
    <w:p w14:paraId="5A8312AA" w14:textId="77777777" w:rsidR="00A553F3" w:rsidRDefault="00A553F3" w:rsidP="00A553F3">
      <w:pPr>
        <w:ind w:leftChars="200" w:left="480"/>
      </w:pPr>
    </w:p>
    <w:p w14:paraId="716FF473" w14:textId="0DC82240" w:rsidR="00A553F3" w:rsidRDefault="00A553F3" w:rsidP="00215FA0">
      <w:pPr>
        <w:ind w:leftChars="400" w:left="960"/>
      </w:pPr>
      <w:r>
        <w:t>iterator end() { return iterator(0, this); }</w:t>
      </w:r>
    </w:p>
    <w:p w14:paraId="6F01C0CF" w14:textId="77777777" w:rsidR="00A553F3" w:rsidRDefault="00A553F3" w:rsidP="00A553F3">
      <w:pPr>
        <w:ind w:leftChars="200" w:left="480"/>
      </w:pPr>
    </w:p>
    <w:p w14:paraId="0EDBED2D" w14:textId="77777777" w:rsidR="00215FA0" w:rsidRDefault="00A553F3" w:rsidP="00215FA0">
      <w:pPr>
        <w:ind w:leftChars="400" w:left="960"/>
      </w:pPr>
      <w:r>
        <w:t>const_iterator begin() const</w:t>
      </w:r>
    </w:p>
    <w:p w14:paraId="45F39711" w14:textId="77777777" w:rsidR="00215FA0" w:rsidRDefault="00A553F3" w:rsidP="00215FA0">
      <w:pPr>
        <w:ind w:leftChars="400" w:left="960"/>
      </w:pPr>
      <w:r>
        <w:t>{</w:t>
      </w:r>
    </w:p>
    <w:p w14:paraId="42AE51A1" w14:textId="77777777" w:rsidR="00215FA0" w:rsidRDefault="00A553F3" w:rsidP="00215FA0">
      <w:pPr>
        <w:ind w:leftChars="600" w:left="1440"/>
      </w:pPr>
      <w:r>
        <w:t>for (size_type n = 0; n &lt; buckets.size(); ++n)</w:t>
      </w:r>
    </w:p>
    <w:p w14:paraId="3E3DA3D5" w14:textId="77777777" w:rsidR="00215FA0" w:rsidRDefault="00A553F3" w:rsidP="00215FA0">
      <w:pPr>
        <w:ind w:leftChars="800" w:left="1920"/>
      </w:pPr>
      <w:r>
        <w:t>if (buckets[n])</w:t>
      </w:r>
    </w:p>
    <w:p w14:paraId="7AC32BAF" w14:textId="77777777" w:rsidR="00215FA0" w:rsidRDefault="00A553F3" w:rsidP="00215FA0">
      <w:pPr>
        <w:ind w:leftChars="1000" w:left="2400"/>
      </w:pPr>
      <w:r>
        <w:t>return const_iterator(buckets[n], this);</w:t>
      </w:r>
    </w:p>
    <w:p w14:paraId="27CB8906" w14:textId="77777777" w:rsidR="00215FA0" w:rsidRDefault="00A553F3" w:rsidP="00215FA0">
      <w:pPr>
        <w:ind w:leftChars="600" w:left="1440"/>
      </w:pPr>
      <w:r>
        <w:t>return end();</w:t>
      </w:r>
    </w:p>
    <w:p w14:paraId="03B8050D" w14:textId="56A8E0F9" w:rsidR="00A553F3" w:rsidRDefault="00A553F3" w:rsidP="00215FA0">
      <w:pPr>
        <w:ind w:leftChars="400" w:left="960"/>
      </w:pPr>
      <w:r>
        <w:t>}</w:t>
      </w:r>
    </w:p>
    <w:p w14:paraId="45A66A76" w14:textId="77777777" w:rsidR="00A553F3" w:rsidRDefault="00A553F3" w:rsidP="00A553F3">
      <w:pPr>
        <w:ind w:leftChars="200" w:left="480"/>
      </w:pPr>
    </w:p>
    <w:p w14:paraId="1C4F0730" w14:textId="70FE31AD" w:rsidR="00A553F3" w:rsidRDefault="00A553F3" w:rsidP="00AB084D">
      <w:pPr>
        <w:ind w:leftChars="400" w:left="960"/>
      </w:pPr>
      <w:r>
        <w:t>const_iterator end() const { return const_iterator(0, this); }</w:t>
      </w:r>
    </w:p>
    <w:p w14:paraId="1ED37982" w14:textId="77777777" w:rsidR="00A553F3" w:rsidRDefault="00A553F3" w:rsidP="00A553F3">
      <w:pPr>
        <w:ind w:leftChars="200" w:left="480"/>
      </w:pPr>
    </w:p>
    <w:p w14:paraId="31E92521" w14:textId="2AE5A7FA" w:rsidR="00A553F3" w:rsidRDefault="00A553F3" w:rsidP="00AB084D">
      <w:pPr>
        <w:ind w:leftChars="400" w:left="960"/>
      </w:pPr>
      <w:r>
        <w:t>friend bool</w:t>
      </w:r>
    </w:p>
    <w:p w14:paraId="58421F9B" w14:textId="3F8262AD" w:rsidR="00A553F3" w:rsidRDefault="00A553F3" w:rsidP="00AB084D">
      <w:pPr>
        <w:ind w:leftChars="400" w:left="960"/>
      </w:pPr>
      <w:r>
        <w:t>operator== __STL_NULL_TMPL_ARGS (const hashtable&amp;, const hashtable&amp;);</w:t>
      </w:r>
    </w:p>
    <w:p w14:paraId="7BC3551F" w14:textId="77777777" w:rsidR="00A553F3" w:rsidRDefault="00A553F3" w:rsidP="00A553F3">
      <w:pPr>
        <w:ind w:leftChars="200" w:left="480"/>
      </w:pPr>
    </w:p>
    <w:p w14:paraId="0FA581F9" w14:textId="77777777" w:rsidR="00A553F3" w:rsidRDefault="00A553F3" w:rsidP="00A553F3">
      <w:pPr>
        <w:ind w:leftChars="200" w:left="480"/>
      </w:pPr>
      <w:r>
        <w:t>public:</w:t>
      </w:r>
    </w:p>
    <w:p w14:paraId="5B77DCBC" w14:textId="77777777" w:rsidR="00A553F3" w:rsidRDefault="00A553F3" w:rsidP="00A553F3">
      <w:pPr>
        <w:ind w:leftChars="200" w:left="480"/>
      </w:pPr>
    </w:p>
    <w:p w14:paraId="205C09BE" w14:textId="3EB2BEED" w:rsidR="00A553F3" w:rsidRDefault="00A553F3" w:rsidP="001474B1">
      <w:pPr>
        <w:ind w:leftChars="400" w:left="960"/>
      </w:pPr>
      <w:r>
        <w:t>size_type bucket_count() const { return buckets.size(); }</w:t>
      </w:r>
    </w:p>
    <w:p w14:paraId="05EE71A7" w14:textId="77777777" w:rsidR="00A553F3" w:rsidRDefault="00A553F3" w:rsidP="00A553F3">
      <w:pPr>
        <w:ind w:leftChars="200" w:left="480"/>
      </w:pPr>
    </w:p>
    <w:p w14:paraId="278ACCEA" w14:textId="4DEF9F6D" w:rsidR="00A553F3" w:rsidRDefault="00A553F3" w:rsidP="001474B1">
      <w:pPr>
        <w:ind w:leftChars="400" w:left="960"/>
      </w:pPr>
      <w:r>
        <w:lastRenderedPageBreak/>
        <w:t>size_type max_bucket_count() const</w:t>
      </w:r>
    </w:p>
    <w:p w14:paraId="12E3FE29" w14:textId="170F9AA3" w:rsidR="00A553F3" w:rsidRDefault="00A553F3" w:rsidP="00353CB9">
      <w:pPr>
        <w:ind w:leftChars="600" w:left="1440"/>
      </w:pPr>
      <w:r>
        <w:t xml:space="preserve">{ return __stl_prime_list[__stl_num_primes - 1]; } </w:t>
      </w:r>
    </w:p>
    <w:p w14:paraId="4F9A1381" w14:textId="77777777" w:rsidR="00A553F3" w:rsidRDefault="00A553F3" w:rsidP="00A553F3">
      <w:pPr>
        <w:ind w:leftChars="200" w:left="480"/>
      </w:pPr>
    </w:p>
    <w:p w14:paraId="44971386" w14:textId="77777777" w:rsidR="00353CB9" w:rsidRDefault="00A553F3" w:rsidP="00353CB9">
      <w:pPr>
        <w:ind w:leftChars="400" w:left="960"/>
      </w:pPr>
      <w:r>
        <w:t>size_type elems_in_bucket(size_type bucket) const</w:t>
      </w:r>
    </w:p>
    <w:p w14:paraId="465E7CD7" w14:textId="77777777" w:rsidR="00353CB9" w:rsidRDefault="00A553F3" w:rsidP="00353CB9">
      <w:pPr>
        <w:ind w:leftChars="400" w:left="960"/>
      </w:pPr>
      <w:r>
        <w:t>{</w:t>
      </w:r>
    </w:p>
    <w:p w14:paraId="3D8AF662" w14:textId="77777777" w:rsidR="00353CB9" w:rsidRDefault="00A553F3" w:rsidP="00353CB9">
      <w:pPr>
        <w:ind w:leftChars="600" w:left="1440"/>
      </w:pPr>
      <w:r>
        <w:t>size_type result = 0;</w:t>
      </w:r>
    </w:p>
    <w:p w14:paraId="6081C30C" w14:textId="77777777" w:rsidR="00353CB9" w:rsidRDefault="00A553F3" w:rsidP="00353CB9">
      <w:pPr>
        <w:ind w:leftChars="600" w:left="1440"/>
      </w:pPr>
      <w:r>
        <w:t>for (node* cur = buckets[bucket]; cur; cur = cur-&gt;next)</w:t>
      </w:r>
    </w:p>
    <w:p w14:paraId="49955715" w14:textId="77777777" w:rsidR="00353CB9" w:rsidRDefault="00A553F3" w:rsidP="00353CB9">
      <w:pPr>
        <w:ind w:leftChars="800" w:left="1920"/>
      </w:pPr>
      <w:r>
        <w:t>result += 1;</w:t>
      </w:r>
    </w:p>
    <w:p w14:paraId="5FBC4DB3" w14:textId="77777777" w:rsidR="00353CB9" w:rsidRDefault="00A553F3" w:rsidP="00353CB9">
      <w:pPr>
        <w:ind w:leftChars="600" w:left="1440"/>
      </w:pPr>
      <w:r>
        <w:t>return result;</w:t>
      </w:r>
    </w:p>
    <w:p w14:paraId="53930A59" w14:textId="3F2DEBD0" w:rsidR="00A553F3" w:rsidRDefault="00A553F3" w:rsidP="00353CB9">
      <w:pPr>
        <w:ind w:leftChars="400" w:left="960"/>
      </w:pPr>
      <w:r>
        <w:t>}</w:t>
      </w:r>
    </w:p>
    <w:p w14:paraId="4B00DD8F" w14:textId="77777777" w:rsidR="00A553F3" w:rsidRDefault="00A553F3" w:rsidP="00353CB9">
      <w:pPr>
        <w:ind w:leftChars="400" w:left="960"/>
      </w:pPr>
    </w:p>
    <w:p w14:paraId="7B409FFF" w14:textId="3144CA25" w:rsidR="00A553F3" w:rsidRDefault="00A553F3" w:rsidP="00C43D98">
      <w:pPr>
        <w:ind w:leftChars="400" w:left="960"/>
      </w:pPr>
      <w:r>
        <w:t>pair&lt;iterator, bool&gt; insert_unique(const value_type&amp; obj)</w:t>
      </w:r>
    </w:p>
    <w:p w14:paraId="7946ECCC" w14:textId="1E4EF946" w:rsidR="00A553F3" w:rsidRDefault="00A553F3" w:rsidP="00C43D98">
      <w:pPr>
        <w:ind w:leftChars="400" w:left="960"/>
      </w:pPr>
      <w:r>
        <w:t>{</w:t>
      </w:r>
    </w:p>
    <w:p w14:paraId="30F7555B" w14:textId="443C6A9D" w:rsidR="00A553F3" w:rsidRDefault="00A553F3" w:rsidP="00C43D98">
      <w:pPr>
        <w:ind w:leftChars="600" w:left="1440"/>
      </w:pPr>
      <w:r>
        <w:t>resize(num_elements + 1);</w:t>
      </w:r>
    </w:p>
    <w:p w14:paraId="1B9258A8" w14:textId="6591CFF5" w:rsidR="00A553F3" w:rsidRDefault="00A553F3" w:rsidP="00C43D98">
      <w:pPr>
        <w:ind w:leftChars="600" w:left="1440"/>
      </w:pPr>
      <w:r>
        <w:t>return insert_unique_noresize(obj);</w:t>
      </w:r>
    </w:p>
    <w:p w14:paraId="585FDB47" w14:textId="1754AEB4" w:rsidR="00A553F3" w:rsidRDefault="00A553F3" w:rsidP="00C43D98">
      <w:pPr>
        <w:ind w:leftChars="400" w:left="960"/>
      </w:pPr>
      <w:r>
        <w:t>}</w:t>
      </w:r>
    </w:p>
    <w:p w14:paraId="706C201C" w14:textId="77777777" w:rsidR="00A553F3" w:rsidRDefault="00A553F3" w:rsidP="00A553F3">
      <w:pPr>
        <w:ind w:leftChars="200" w:left="480"/>
      </w:pPr>
    </w:p>
    <w:p w14:paraId="7F18D2E5" w14:textId="4F47443D" w:rsidR="00A553F3" w:rsidRDefault="00A553F3" w:rsidP="00782671">
      <w:pPr>
        <w:ind w:leftChars="400" w:left="960"/>
      </w:pPr>
      <w:r>
        <w:t>iterator insert_equal(const value_type&amp; obj)</w:t>
      </w:r>
    </w:p>
    <w:p w14:paraId="71FF8A56" w14:textId="77777777" w:rsidR="00782671" w:rsidRDefault="00A553F3" w:rsidP="00782671">
      <w:pPr>
        <w:ind w:leftChars="400" w:left="960"/>
      </w:pPr>
      <w:r>
        <w:t>{</w:t>
      </w:r>
    </w:p>
    <w:p w14:paraId="1EBCEB53" w14:textId="77777777" w:rsidR="00782671" w:rsidRDefault="00A553F3" w:rsidP="00782671">
      <w:pPr>
        <w:ind w:leftChars="600" w:left="1440"/>
      </w:pPr>
      <w:r>
        <w:t>resize(num_elements + 1);</w:t>
      </w:r>
    </w:p>
    <w:p w14:paraId="4BB76B17" w14:textId="77777777" w:rsidR="00782671" w:rsidRDefault="00A553F3" w:rsidP="00782671">
      <w:pPr>
        <w:ind w:leftChars="600" w:left="1440"/>
      </w:pPr>
      <w:r>
        <w:t>return insert_equal_noresize(obj);</w:t>
      </w:r>
    </w:p>
    <w:p w14:paraId="7F847CD2" w14:textId="224BA9A2" w:rsidR="00A553F3" w:rsidRDefault="00A553F3" w:rsidP="00782671">
      <w:pPr>
        <w:ind w:leftChars="400" w:left="960"/>
      </w:pPr>
      <w:r>
        <w:t>}</w:t>
      </w:r>
    </w:p>
    <w:p w14:paraId="18B5750F" w14:textId="77777777" w:rsidR="00A553F3" w:rsidRDefault="00A553F3" w:rsidP="00A553F3">
      <w:pPr>
        <w:ind w:leftChars="200" w:left="480"/>
      </w:pPr>
    </w:p>
    <w:p w14:paraId="0458822A" w14:textId="1B44E814" w:rsidR="00A553F3" w:rsidRDefault="00A553F3" w:rsidP="00782671">
      <w:pPr>
        <w:ind w:leftChars="400" w:left="960"/>
      </w:pPr>
      <w:r>
        <w:t>pair&lt;iterator, bool&gt; insert_unique_noresize(const value_type&amp; obj);</w:t>
      </w:r>
    </w:p>
    <w:p w14:paraId="52864432" w14:textId="008D6FB4" w:rsidR="00A553F3" w:rsidRDefault="00A553F3" w:rsidP="00782671">
      <w:pPr>
        <w:ind w:leftChars="400" w:left="960"/>
      </w:pPr>
      <w:r>
        <w:t>iterator insert_equal_noresize(const value_type&amp; obj);</w:t>
      </w:r>
    </w:p>
    <w:p w14:paraId="03F32230" w14:textId="14FB41A6" w:rsidR="00A553F3" w:rsidRDefault="00A553F3" w:rsidP="00A553F3">
      <w:pPr>
        <w:ind w:leftChars="200" w:left="480"/>
      </w:pPr>
    </w:p>
    <w:p w14:paraId="5AAF264B" w14:textId="29CD5101" w:rsidR="00A553F3" w:rsidRDefault="00A553F3" w:rsidP="0009091C">
      <w:pPr>
        <w:ind w:leftChars="400" w:left="960"/>
      </w:pPr>
      <w:r>
        <w:t>template &lt;class InputIterator&gt;</w:t>
      </w:r>
    </w:p>
    <w:p w14:paraId="0C5CFBA4" w14:textId="2718D51F" w:rsidR="00A553F3" w:rsidRDefault="00A553F3" w:rsidP="0009091C">
      <w:pPr>
        <w:ind w:leftChars="400" w:left="960"/>
      </w:pPr>
      <w:r>
        <w:t>void insert_unique(InputIterator f, InputIterator l)</w:t>
      </w:r>
    </w:p>
    <w:p w14:paraId="662E87BC" w14:textId="00FE1E81" w:rsidR="00A553F3" w:rsidRDefault="00A553F3" w:rsidP="0009091C">
      <w:pPr>
        <w:ind w:leftChars="400" w:left="960"/>
      </w:pPr>
      <w:r>
        <w:t>{</w:t>
      </w:r>
    </w:p>
    <w:p w14:paraId="221A2A3D" w14:textId="47E1D6F9" w:rsidR="00A553F3" w:rsidRDefault="00A553F3" w:rsidP="0009091C">
      <w:pPr>
        <w:ind w:leftChars="600" w:left="1440"/>
      </w:pPr>
      <w:r>
        <w:t>insert_unique(f, l, iterator_category(f));</w:t>
      </w:r>
    </w:p>
    <w:p w14:paraId="60D33210" w14:textId="53B6513E" w:rsidR="00A553F3" w:rsidRDefault="00A553F3" w:rsidP="0009091C">
      <w:pPr>
        <w:ind w:leftChars="400" w:left="960"/>
      </w:pPr>
      <w:r>
        <w:t>}</w:t>
      </w:r>
    </w:p>
    <w:p w14:paraId="213469BB" w14:textId="77777777" w:rsidR="00A553F3" w:rsidRDefault="00A553F3" w:rsidP="00A553F3">
      <w:pPr>
        <w:ind w:leftChars="200" w:left="480"/>
      </w:pPr>
    </w:p>
    <w:p w14:paraId="72C8DD35" w14:textId="4224225D" w:rsidR="00A553F3" w:rsidRDefault="00A553F3" w:rsidP="0009091C">
      <w:pPr>
        <w:ind w:leftChars="400" w:left="960"/>
      </w:pPr>
      <w:r>
        <w:t>template &lt;class InputIterator&gt;</w:t>
      </w:r>
    </w:p>
    <w:p w14:paraId="1EDB35E3" w14:textId="4F41E6D5" w:rsidR="00A553F3" w:rsidRDefault="00A553F3" w:rsidP="0009091C">
      <w:pPr>
        <w:ind w:leftChars="400" w:left="960"/>
      </w:pPr>
      <w:r>
        <w:t>void insert_equal(InputIterator f, InputIterator l)</w:t>
      </w:r>
    </w:p>
    <w:p w14:paraId="5AAF1437" w14:textId="0C2C1C66" w:rsidR="00A553F3" w:rsidRDefault="00A553F3" w:rsidP="0009091C">
      <w:pPr>
        <w:ind w:leftChars="400" w:left="960"/>
      </w:pPr>
      <w:r>
        <w:t>{</w:t>
      </w:r>
    </w:p>
    <w:p w14:paraId="09A75827" w14:textId="72825E8A" w:rsidR="00A553F3" w:rsidRDefault="00A553F3" w:rsidP="0009091C">
      <w:pPr>
        <w:ind w:leftChars="600" w:left="1440"/>
      </w:pPr>
      <w:r>
        <w:t>insert_equal(f, l, iterator_category(f));</w:t>
      </w:r>
    </w:p>
    <w:p w14:paraId="73ED7F4C" w14:textId="1E5E184E" w:rsidR="00A553F3" w:rsidRDefault="00A553F3" w:rsidP="0009091C">
      <w:pPr>
        <w:ind w:leftChars="400" w:left="960"/>
      </w:pPr>
      <w:r>
        <w:t>}</w:t>
      </w:r>
    </w:p>
    <w:p w14:paraId="79396A1C" w14:textId="77777777" w:rsidR="00A553F3" w:rsidRDefault="00A553F3" w:rsidP="00A553F3">
      <w:pPr>
        <w:ind w:leftChars="200" w:left="480"/>
      </w:pPr>
    </w:p>
    <w:p w14:paraId="2AA8BCC5" w14:textId="0A1A9D0A" w:rsidR="00A553F3" w:rsidRDefault="00A553F3" w:rsidP="0009091C">
      <w:pPr>
        <w:ind w:leftChars="400" w:left="960"/>
      </w:pPr>
      <w:r>
        <w:t>template &lt;class InputIterator&gt;</w:t>
      </w:r>
    </w:p>
    <w:p w14:paraId="3EB37F4C" w14:textId="77777777" w:rsidR="0009091C" w:rsidRDefault="00A553F3" w:rsidP="0009091C">
      <w:pPr>
        <w:ind w:leftChars="400" w:left="960"/>
      </w:pPr>
      <w:r>
        <w:t>void insert_unique(InputIterator f, InputIterator l,</w:t>
      </w:r>
    </w:p>
    <w:p w14:paraId="13E63FE0" w14:textId="1967D06C" w:rsidR="00A553F3" w:rsidRDefault="00A553F3" w:rsidP="0009091C">
      <w:pPr>
        <w:ind w:leftChars="1200" w:left="2880"/>
      </w:pPr>
      <w:r>
        <w:t>input_iterator_tag)</w:t>
      </w:r>
    </w:p>
    <w:p w14:paraId="032D4214" w14:textId="7657C4AC" w:rsidR="00A553F3" w:rsidRDefault="00A553F3" w:rsidP="0009091C">
      <w:pPr>
        <w:ind w:leftChars="400" w:left="960"/>
      </w:pPr>
      <w:r>
        <w:t>{</w:t>
      </w:r>
    </w:p>
    <w:p w14:paraId="7A4CBA9A" w14:textId="31FB3253" w:rsidR="00A553F3" w:rsidRDefault="00A553F3" w:rsidP="0009091C">
      <w:pPr>
        <w:ind w:leftChars="600" w:left="1440"/>
      </w:pPr>
      <w:r>
        <w:t>for ( ; f != l; ++f)</w:t>
      </w:r>
    </w:p>
    <w:p w14:paraId="6C9F8EC5" w14:textId="70BD8EF2" w:rsidR="00A553F3" w:rsidRDefault="00A553F3" w:rsidP="0009091C">
      <w:pPr>
        <w:ind w:leftChars="800" w:left="1920"/>
      </w:pPr>
      <w:r>
        <w:t>insert_unique(*f);</w:t>
      </w:r>
    </w:p>
    <w:p w14:paraId="403510D4" w14:textId="61988CE1" w:rsidR="00A553F3" w:rsidRDefault="00A553F3" w:rsidP="0009091C">
      <w:pPr>
        <w:ind w:leftChars="400" w:left="960"/>
      </w:pPr>
      <w:r>
        <w:lastRenderedPageBreak/>
        <w:t>}</w:t>
      </w:r>
    </w:p>
    <w:p w14:paraId="4ED37932" w14:textId="77777777" w:rsidR="00A553F3" w:rsidRDefault="00A553F3" w:rsidP="00A553F3">
      <w:pPr>
        <w:ind w:leftChars="200" w:left="480"/>
      </w:pPr>
    </w:p>
    <w:p w14:paraId="21DD4763" w14:textId="3C758F97" w:rsidR="00A553F3" w:rsidRDefault="00A553F3" w:rsidP="001D45FB">
      <w:pPr>
        <w:ind w:leftChars="400" w:left="960"/>
      </w:pPr>
      <w:r>
        <w:t>template &lt;class InputIterator&gt;</w:t>
      </w:r>
    </w:p>
    <w:p w14:paraId="41085ABC" w14:textId="711EBBAE" w:rsidR="00A553F3" w:rsidRDefault="00A553F3" w:rsidP="001D45FB">
      <w:pPr>
        <w:ind w:leftChars="400" w:left="960"/>
      </w:pPr>
      <w:r>
        <w:t>void insert_equal(InputIterator f, InputIterator l,</w:t>
      </w:r>
    </w:p>
    <w:p w14:paraId="788DB9DB" w14:textId="11021FC9" w:rsidR="00A553F3" w:rsidRDefault="00A553F3" w:rsidP="001D45FB">
      <w:pPr>
        <w:ind w:leftChars="1200" w:left="2880"/>
      </w:pPr>
      <w:r>
        <w:t>input_iterator_tag)</w:t>
      </w:r>
    </w:p>
    <w:p w14:paraId="70200569" w14:textId="1552E327" w:rsidR="00A553F3" w:rsidRDefault="00A553F3" w:rsidP="001D45FB">
      <w:pPr>
        <w:ind w:leftChars="400" w:left="960"/>
      </w:pPr>
      <w:r>
        <w:t>{</w:t>
      </w:r>
    </w:p>
    <w:p w14:paraId="177C7AEB" w14:textId="3957AE0F" w:rsidR="00A553F3" w:rsidRDefault="00A553F3" w:rsidP="001D45FB">
      <w:pPr>
        <w:ind w:leftChars="400" w:left="960"/>
      </w:pPr>
      <w:r>
        <w:t>for ( ; f != l; ++f)</w:t>
      </w:r>
    </w:p>
    <w:p w14:paraId="1D8440E5" w14:textId="7F0C89BB" w:rsidR="00A553F3" w:rsidRDefault="00A553F3" w:rsidP="001D45FB">
      <w:pPr>
        <w:ind w:leftChars="400" w:left="960"/>
      </w:pPr>
      <w:r>
        <w:t>insert_equal(*f);</w:t>
      </w:r>
    </w:p>
    <w:p w14:paraId="75BA5B84" w14:textId="09F18182" w:rsidR="00A553F3" w:rsidRDefault="00A553F3" w:rsidP="001D45FB">
      <w:pPr>
        <w:ind w:leftChars="400" w:left="960"/>
      </w:pPr>
      <w:r>
        <w:t>}</w:t>
      </w:r>
    </w:p>
    <w:p w14:paraId="0955DE5A" w14:textId="77777777" w:rsidR="00A553F3" w:rsidRDefault="00A553F3" w:rsidP="00A553F3">
      <w:pPr>
        <w:ind w:leftChars="200" w:left="480"/>
      </w:pPr>
    </w:p>
    <w:p w14:paraId="3E3FDEDD" w14:textId="4D9C0C75" w:rsidR="00A553F3" w:rsidRDefault="00A553F3" w:rsidP="001D45FB">
      <w:pPr>
        <w:ind w:leftChars="400" w:left="960"/>
      </w:pPr>
      <w:r>
        <w:t>template &lt;class ForwardIterator&gt;</w:t>
      </w:r>
    </w:p>
    <w:p w14:paraId="335598A8" w14:textId="5CC5965E" w:rsidR="00A553F3" w:rsidRDefault="00A553F3" w:rsidP="001D45FB">
      <w:pPr>
        <w:ind w:leftChars="400" w:left="960"/>
      </w:pPr>
      <w:r>
        <w:t>void insert_unique(ForwardIterator f, ForwardIterator l,</w:t>
      </w:r>
    </w:p>
    <w:p w14:paraId="75CE2CBC" w14:textId="3341AFBC" w:rsidR="00A553F3" w:rsidRDefault="00A553F3" w:rsidP="002D2EF9">
      <w:pPr>
        <w:ind w:leftChars="1200" w:left="2880"/>
      </w:pPr>
      <w:r>
        <w:t>forward_iterator_tag)</w:t>
      </w:r>
    </w:p>
    <w:p w14:paraId="019721FC" w14:textId="1F7F9B62" w:rsidR="00A553F3" w:rsidRDefault="00A553F3" w:rsidP="001D45FB">
      <w:pPr>
        <w:ind w:leftChars="400" w:left="960"/>
      </w:pPr>
      <w:r>
        <w:t>{</w:t>
      </w:r>
    </w:p>
    <w:p w14:paraId="1DFF736D" w14:textId="03E11469" w:rsidR="00A553F3" w:rsidRDefault="00A553F3" w:rsidP="001D45FB">
      <w:pPr>
        <w:ind w:leftChars="600" w:left="1440"/>
      </w:pPr>
      <w:r>
        <w:t>size_type n = 0;</w:t>
      </w:r>
    </w:p>
    <w:p w14:paraId="6BFBDCE3" w14:textId="69D4D7D2" w:rsidR="00A553F3" w:rsidRDefault="00A553F3" w:rsidP="001D45FB">
      <w:pPr>
        <w:ind w:leftChars="600" w:left="1440"/>
      </w:pPr>
      <w:r>
        <w:t>distance(f, l, n);</w:t>
      </w:r>
    </w:p>
    <w:p w14:paraId="3855CFF6" w14:textId="29F45CA0" w:rsidR="00A553F3" w:rsidRDefault="00A553F3" w:rsidP="001D45FB">
      <w:pPr>
        <w:ind w:leftChars="600" w:left="1440"/>
      </w:pPr>
      <w:r>
        <w:t>resize(num_elements + n);</w:t>
      </w:r>
    </w:p>
    <w:p w14:paraId="4F17EA5B" w14:textId="6FE120B0" w:rsidR="00A553F3" w:rsidRDefault="00A553F3" w:rsidP="001D45FB">
      <w:pPr>
        <w:ind w:leftChars="600" w:left="1440"/>
      </w:pPr>
      <w:r>
        <w:t>for ( ; n &gt; 0; --n, ++f)</w:t>
      </w:r>
    </w:p>
    <w:p w14:paraId="638684AA" w14:textId="3B036E56" w:rsidR="00A553F3" w:rsidRDefault="00A553F3" w:rsidP="001D45FB">
      <w:pPr>
        <w:ind w:leftChars="800" w:left="1920"/>
      </w:pPr>
      <w:r>
        <w:t>insert_unique_noresize(*f);</w:t>
      </w:r>
    </w:p>
    <w:p w14:paraId="3A9C6545" w14:textId="37D4F059" w:rsidR="00A553F3" w:rsidRDefault="00A553F3" w:rsidP="001D45FB">
      <w:pPr>
        <w:ind w:leftChars="400" w:left="960"/>
      </w:pPr>
      <w:r>
        <w:t>}</w:t>
      </w:r>
    </w:p>
    <w:p w14:paraId="1CE5D70B" w14:textId="77777777" w:rsidR="00A553F3" w:rsidRDefault="00A553F3" w:rsidP="00A553F3">
      <w:pPr>
        <w:ind w:leftChars="200" w:left="480"/>
      </w:pPr>
    </w:p>
    <w:p w14:paraId="387785B5" w14:textId="7B81C979" w:rsidR="00A553F3" w:rsidRDefault="00A553F3" w:rsidP="00537E82">
      <w:pPr>
        <w:ind w:leftChars="400" w:left="960"/>
      </w:pPr>
      <w:r>
        <w:t>template &lt;class ForwardIterator&gt;</w:t>
      </w:r>
    </w:p>
    <w:p w14:paraId="5C5139E2" w14:textId="4F8B6C5C" w:rsidR="00A553F3" w:rsidRDefault="00A553F3" w:rsidP="00537E82">
      <w:pPr>
        <w:ind w:leftChars="400" w:left="960"/>
      </w:pPr>
      <w:r>
        <w:t>void insert_equal(ForwardIterator f, ForwardIterator l,</w:t>
      </w:r>
    </w:p>
    <w:p w14:paraId="332677BB" w14:textId="27C59591" w:rsidR="00A553F3" w:rsidRDefault="00A553F3" w:rsidP="000815B0">
      <w:pPr>
        <w:ind w:leftChars="1200" w:left="2880"/>
      </w:pPr>
      <w:r>
        <w:t>forward_iterator_tag)</w:t>
      </w:r>
    </w:p>
    <w:p w14:paraId="65CC1899" w14:textId="4C537BA5" w:rsidR="00A553F3" w:rsidRDefault="00A553F3" w:rsidP="00537E82">
      <w:pPr>
        <w:ind w:leftChars="400" w:left="960"/>
      </w:pPr>
      <w:r>
        <w:t>{</w:t>
      </w:r>
    </w:p>
    <w:p w14:paraId="61D8935A" w14:textId="49296C23" w:rsidR="00A553F3" w:rsidRDefault="00A553F3" w:rsidP="00537E82">
      <w:pPr>
        <w:ind w:leftChars="600" w:left="1440"/>
      </w:pPr>
      <w:r>
        <w:t>size_type n = 0;</w:t>
      </w:r>
    </w:p>
    <w:p w14:paraId="4C99C181" w14:textId="13629A06" w:rsidR="00A553F3" w:rsidRDefault="00A553F3" w:rsidP="00537E82">
      <w:pPr>
        <w:ind w:leftChars="600" w:left="1440"/>
      </w:pPr>
      <w:r>
        <w:t>distance(f, l, n);</w:t>
      </w:r>
    </w:p>
    <w:p w14:paraId="41A15B96" w14:textId="56AE7187" w:rsidR="00A553F3" w:rsidRDefault="00A553F3" w:rsidP="00537E82">
      <w:pPr>
        <w:ind w:leftChars="600" w:left="1440"/>
      </w:pPr>
      <w:r>
        <w:t>resize(num_elements + n);</w:t>
      </w:r>
    </w:p>
    <w:p w14:paraId="66436EA5" w14:textId="139E6950" w:rsidR="00A553F3" w:rsidRDefault="00A553F3" w:rsidP="00537E82">
      <w:pPr>
        <w:ind w:leftChars="600" w:left="1440"/>
      </w:pPr>
      <w:r>
        <w:t>for ( ; n &gt; 0; --n, ++f)</w:t>
      </w:r>
    </w:p>
    <w:p w14:paraId="43F89206" w14:textId="6D4CE7F2" w:rsidR="00A553F3" w:rsidRDefault="00A553F3" w:rsidP="00537E82">
      <w:pPr>
        <w:ind w:leftChars="800" w:left="1920"/>
      </w:pPr>
      <w:r>
        <w:t>insert_equal_noresize(*f);</w:t>
      </w:r>
    </w:p>
    <w:p w14:paraId="3206C11A" w14:textId="298BBB49" w:rsidR="00A553F3" w:rsidRDefault="00A553F3" w:rsidP="00537E82">
      <w:pPr>
        <w:ind w:leftChars="400" w:left="960"/>
      </w:pPr>
      <w:r>
        <w:t>}</w:t>
      </w:r>
    </w:p>
    <w:p w14:paraId="436CC48D" w14:textId="219AD546" w:rsidR="00A553F3" w:rsidRDefault="00A553F3" w:rsidP="00A553F3">
      <w:pPr>
        <w:ind w:leftChars="200" w:left="480"/>
      </w:pPr>
    </w:p>
    <w:p w14:paraId="3EBD3821" w14:textId="7814BC69" w:rsidR="00A553F3" w:rsidRDefault="00A553F3" w:rsidP="00457EB1">
      <w:pPr>
        <w:ind w:leftChars="400" w:left="960"/>
      </w:pPr>
      <w:r>
        <w:t>reference find_or_insert(const value_type&amp; obj);</w:t>
      </w:r>
    </w:p>
    <w:p w14:paraId="7C1F1AD5" w14:textId="77777777" w:rsidR="00A553F3" w:rsidRDefault="00A553F3" w:rsidP="00A553F3">
      <w:pPr>
        <w:ind w:leftChars="200" w:left="480"/>
      </w:pPr>
    </w:p>
    <w:p w14:paraId="50555D35" w14:textId="775B34BE" w:rsidR="00A553F3" w:rsidRDefault="00A553F3" w:rsidP="00457EB1">
      <w:pPr>
        <w:ind w:leftChars="400" w:left="960"/>
      </w:pPr>
      <w:r>
        <w:t xml:space="preserve">iterator find(const key_type&amp; key) </w:t>
      </w:r>
    </w:p>
    <w:p w14:paraId="75E58F98" w14:textId="6786292F" w:rsidR="00A553F3" w:rsidRDefault="00A553F3" w:rsidP="00457EB1">
      <w:pPr>
        <w:ind w:leftChars="400" w:left="960"/>
      </w:pPr>
      <w:r>
        <w:t>{</w:t>
      </w:r>
    </w:p>
    <w:p w14:paraId="6B9628EE" w14:textId="77777777" w:rsidR="00457EB1" w:rsidRDefault="00A553F3" w:rsidP="00457EB1">
      <w:pPr>
        <w:ind w:leftChars="600" w:left="1440"/>
      </w:pPr>
      <w:r>
        <w:t>size_type n = bkt_num_key(key);</w:t>
      </w:r>
    </w:p>
    <w:p w14:paraId="27B34901" w14:textId="77777777" w:rsidR="00457EB1" w:rsidRDefault="00A553F3" w:rsidP="00457EB1">
      <w:pPr>
        <w:ind w:leftChars="600" w:left="1440"/>
      </w:pPr>
      <w:r>
        <w:t>node* first;</w:t>
      </w:r>
    </w:p>
    <w:p w14:paraId="26F95715" w14:textId="77777777" w:rsidR="00457EB1" w:rsidRDefault="00A553F3" w:rsidP="00457EB1">
      <w:pPr>
        <w:ind w:leftChars="600" w:left="1440"/>
      </w:pPr>
      <w:r>
        <w:t>for ( first = buckets[n];</w:t>
      </w:r>
    </w:p>
    <w:p w14:paraId="73DE4D7C" w14:textId="77777777" w:rsidR="00447271" w:rsidRDefault="00A553F3" w:rsidP="00920971">
      <w:pPr>
        <w:ind w:leftChars="1000" w:left="2400"/>
      </w:pPr>
      <w:r>
        <w:t>first &amp;&amp; !equals(get_key(first-&gt;val), key);</w:t>
      </w:r>
    </w:p>
    <w:p w14:paraId="18FB628E" w14:textId="4168FDD3" w:rsidR="00457EB1" w:rsidRDefault="00A553F3" w:rsidP="00920971">
      <w:pPr>
        <w:ind w:leftChars="1000" w:left="2400"/>
      </w:pPr>
      <w:r>
        <w:t>first = first-&gt;next)</w:t>
      </w:r>
    </w:p>
    <w:p w14:paraId="3CAB609B" w14:textId="2CFAAE13" w:rsidR="00457EB1" w:rsidRDefault="00A553F3" w:rsidP="00D01AC9">
      <w:pPr>
        <w:ind w:leftChars="800" w:left="1920"/>
      </w:pPr>
      <w:r>
        <w:t>{}</w:t>
      </w:r>
      <w:r w:rsidR="00457EB1" w:rsidRPr="00D01AC9">
        <w:rPr>
          <w:color w:val="00B050"/>
        </w:rPr>
        <w:t>//</w:t>
      </w:r>
      <w:r w:rsidR="00447271" w:rsidRPr="00D01AC9">
        <w:rPr>
          <w:rFonts w:hint="eastAsia"/>
          <w:color w:val="00B050"/>
        </w:rPr>
        <w:t>空转</w:t>
      </w:r>
    </w:p>
    <w:p w14:paraId="7C5769DE" w14:textId="77777777" w:rsidR="00457EB1" w:rsidRDefault="00A553F3" w:rsidP="00457EB1">
      <w:pPr>
        <w:ind w:leftChars="600" w:left="1440"/>
      </w:pPr>
      <w:r>
        <w:t>return iterator(first, this);</w:t>
      </w:r>
    </w:p>
    <w:p w14:paraId="76F6B5BD" w14:textId="58BC27A2" w:rsidR="00A553F3" w:rsidRDefault="00457EB1" w:rsidP="00457EB1">
      <w:pPr>
        <w:ind w:leftChars="400" w:left="960"/>
      </w:pPr>
      <w:r>
        <w:t>}</w:t>
      </w:r>
    </w:p>
    <w:p w14:paraId="71A7016D" w14:textId="77777777" w:rsidR="00A553F3" w:rsidRDefault="00A553F3" w:rsidP="00A553F3">
      <w:pPr>
        <w:ind w:leftChars="200" w:left="480"/>
      </w:pPr>
    </w:p>
    <w:p w14:paraId="2EEEB6D9" w14:textId="6332AFD1" w:rsidR="00A553F3" w:rsidRDefault="00A553F3" w:rsidP="00673F4A">
      <w:pPr>
        <w:ind w:leftChars="400" w:left="960"/>
      </w:pPr>
      <w:r>
        <w:t>const_iterator find(const key_type&amp; key) const</w:t>
      </w:r>
    </w:p>
    <w:p w14:paraId="16E96D3D" w14:textId="41805902" w:rsidR="00A553F3" w:rsidRDefault="00A553F3" w:rsidP="00673F4A">
      <w:pPr>
        <w:ind w:leftChars="400" w:left="960"/>
      </w:pPr>
      <w:r>
        <w:t>{</w:t>
      </w:r>
    </w:p>
    <w:p w14:paraId="14107ECD" w14:textId="2F586ED6" w:rsidR="00A553F3" w:rsidRDefault="00A553F3" w:rsidP="00673F4A">
      <w:pPr>
        <w:ind w:leftChars="600" w:left="1440"/>
      </w:pPr>
      <w:r>
        <w:t>size_type n = bkt_num_key(key);</w:t>
      </w:r>
    </w:p>
    <w:p w14:paraId="57DD3671" w14:textId="65C3E500" w:rsidR="00A553F3" w:rsidRDefault="00A553F3" w:rsidP="00673F4A">
      <w:pPr>
        <w:ind w:leftChars="600" w:left="1440"/>
      </w:pPr>
      <w:r>
        <w:t>const node* first;</w:t>
      </w:r>
    </w:p>
    <w:p w14:paraId="58E8DDC7" w14:textId="77777777" w:rsidR="00673F4A" w:rsidRDefault="00A553F3" w:rsidP="00673F4A">
      <w:pPr>
        <w:ind w:leftChars="600" w:left="1440"/>
      </w:pPr>
      <w:r>
        <w:t>for ( first = buckets[n];</w:t>
      </w:r>
    </w:p>
    <w:p w14:paraId="43FEC199" w14:textId="77777777" w:rsidR="00673F4A" w:rsidRDefault="00A553F3" w:rsidP="00673F4A">
      <w:pPr>
        <w:ind w:leftChars="1000" w:left="2400"/>
      </w:pPr>
      <w:r>
        <w:t>first &amp;&amp; !equals(get_key(first-&gt;val), key);</w:t>
      </w:r>
    </w:p>
    <w:p w14:paraId="137E448E" w14:textId="77777777" w:rsidR="00673F4A" w:rsidRDefault="00A553F3" w:rsidP="00673F4A">
      <w:pPr>
        <w:ind w:leftChars="1000" w:left="2400"/>
      </w:pPr>
      <w:r>
        <w:t>first = first-&gt;next)</w:t>
      </w:r>
    </w:p>
    <w:p w14:paraId="10F719D7" w14:textId="77777777" w:rsidR="00673F4A" w:rsidRDefault="00A553F3" w:rsidP="00673F4A">
      <w:pPr>
        <w:ind w:leftChars="800" w:left="1920"/>
      </w:pPr>
      <w:r>
        <w:t>{}</w:t>
      </w:r>
    </w:p>
    <w:p w14:paraId="082E945E" w14:textId="77777777" w:rsidR="00673F4A" w:rsidRDefault="00A553F3" w:rsidP="00673F4A">
      <w:pPr>
        <w:ind w:leftChars="600" w:left="1440"/>
      </w:pPr>
      <w:r>
        <w:t>return const_iterator(first, this);</w:t>
      </w:r>
    </w:p>
    <w:p w14:paraId="691E623E" w14:textId="298EE4AB" w:rsidR="00A553F3" w:rsidRDefault="00673F4A" w:rsidP="00673F4A">
      <w:pPr>
        <w:ind w:leftChars="400" w:left="960"/>
      </w:pPr>
      <w:r>
        <w:t>}</w:t>
      </w:r>
    </w:p>
    <w:p w14:paraId="4DABCABA" w14:textId="77777777" w:rsidR="00A553F3" w:rsidRDefault="00A553F3" w:rsidP="00A553F3">
      <w:pPr>
        <w:ind w:leftChars="200" w:left="480"/>
      </w:pPr>
    </w:p>
    <w:p w14:paraId="528D121E" w14:textId="3B4688F8" w:rsidR="00A553F3" w:rsidRDefault="00A553F3" w:rsidP="00725936">
      <w:pPr>
        <w:ind w:leftChars="400" w:left="960"/>
      </w:pPr>
      <w:r>
        <w:t>size_type count(const key_type&amp; key) const</w:t>
      </w:r>
    </w:p>
    <w:p w14:paraId="5A11269E" w14:textId="77777777" w:rsidR="00725936" w:rsidRDefault="00A553F3" w:rsidP="00725936">
      <w:pPr>
        <w:ind w:leftChars="400" w:left="960"/>
      </w:pPr>
      <w:r>
        <w:t>{</w:t>
      </w:r>
    </w:p>
    <w:p w14:paraId="2F029FE0" w14:textId="77777777" w:rsidR="00725936" w:rsidRDefault="00A553F3" w:rsidP="00725936">
      <w:pPr>
        <w:ind w:leftChars="600" w:left="1440"/>
      </w:pPr>
      <w:r>
        <w:t>const size_type n = bkt_num_key(key);</w:t>
      </w:r>
    </w:p>
    <w:p w14:paraId="5089AD8F" w14:textId="77777777" w:rsidR="00725936" w:rsidRDefault="00A553F3" w:rsidP="00725936">
      <w:pPr>
        <w:ind w:leftChars="600" w:left="1440"/>
      </w:pPr>
      <w:r>
        <w:t>size_type result = 0;</w:t>
      </w:r>
    </w:p>
    <w:p w14:paraId="0109166A" w14:textId="77777777" w:rsidR="00725936" w:rsidRDefault="00725936" w:rsidP="00725936">
      <w:pPr>
        <w:ind w:leftChars="600" w:left="1440"/>
      </w:pPr>
    </w:p>
    <w:p w14:paraId="421899EC" w14:textId="77777777" w:rsidR="00725936" w:rsidRDefault="00A553F3" w:rsidP="00725936">
      <w:pPr>
        <w:ind w:leftChars="600" w:left="1440"/>
      </w:pPr>
      <w:r>
        <w:t>for (const node* cur = buckets[n]; cur; cur = cur-&gt;next)</w:t>
      </w:r>
    </w:p>
    <w:p w14:paraId="4C5F839D" w14:textId="77777777" w:rsidR="00725936" w:rsidRDefault="00A553F3" w:rsidP="00725936">
      <w:pPr>
        <w:ind w:leftChars="800" w:left="1920"/>
      </w:pPr>
      <w:r>
        <w:t>if (equals(get_key(cur-&gt;val), key))</w:t>
      </w:r>
    </w:p>
    <w:p w14:paraId="6C1C1059" w14:textId="77777777" w:rsidR="00725936" w:rsidRDefault="00A553F3" w:rsidP="00725936">
      <w:pPr>
        <w:ind w:leftChars="1000" w:left="2400"/>
      </w:pPr>
      <w:r>
        <w:t>++result;</w:t>
      </w:r>
    </w:p>
    <w:p w14:paraId="11B39D1A" w14:textId="77777777" w:rsidR="00725936" w:rsidRDefault="00A553F3" w:rsidP="00725936">
      <w:pPr>
        <w:ind w:leftChars="600" w:left="1440"/>
      </w:pPr>
      <w:r>
        <w:t>return result;</w:t>
      </w:r>
    </w:p>
    <w:p w14:paraId="04170400" w14:textId="6515D5B0" w:rsidR="00A553F3" w:rsidRDefault="00A553F3" w:rsidP="00725936">
      <w:pPr>
        <w:ind w:leftChars="400" w:left="960"/>
      </w:pPr>
      <w:r>
        <w:t>}</w:t>
      </w:r>
    </w:p>
    <w:p w14:paraId="02011725" w14:textId="77777777" w:rsidR="00A553F3" w:rsidRDefault="00A553F3" w:rsidP="00A553F3">
      <w:pPr>
        <w:ind w:leftChars="200" w:left="480"/>
      </w:pPr>
    </w:p>
    <w:p w14:paraId="7EE1A12F" w14:textId="6D169E4E" w:rsidR="00A553F3" w:rsidRDefault="00A553F3" w:rsidP="00CF6E4B">
      <w:pPr>
        <w:ind w:leftChars="400" w:left="960"/>
      </w:pPr>
      <w:r>
        <w:t>pair&lt;iterator, iterator&gt; equal_range(const key_type&amp; key);</w:t>
      </w:r>
    </w:p>
    <w:p w14:paraId="30F17180" w14:textId="6C9DBCFF" w:rsidR="00A553F3" w:rsidRDefault="00A553F3" w:rsidP="00CF6E4B">
      <w:pPr>
        <w:ind w:leftChars="400" w:left="960"/>
      </w:pPr>
      <w:r>
        <w:t>pair&lt;const_iterator, const_iterator&gt; equal_range(const key_type&amp; key) const;</w:t>
      </w:r>
    </w:p>
    <w:p w14:paraId="399C1BC9" w14:textId="77777777" w:rsidR="00A553F3" w:rsidRDefault="00A553F3" w:rsidP="00CF6E4B">
      <w:pPr>
        <w:ind w:leftChars="400" w:left="960"/>
      </w:pPr>
    </w:p>
    <w:p w14:paraId="34E2B128" w14:textId="3756B1D6" w:rsidR="00A553F3" w:rsidRDefault="00A553F3" w:rsidP="00CF6E4B">
      <w:pPr>
        <w:ind w:leftChars="400" w:left="960"/>
      </w:pPr>
      <w:r>
        <w:t>size_type erase(const key_type&amp; key);</w:t>
      </w:r>
    </w:p>
    <w:p w14:paraId="77B31BC7" w14:textId="6EA1F9BE" w:rsidR="00A553F3" w:rsidRDefault="00A553F3" w:rsidP="00CF6E4B">
      <w:pPr>
        <w:ind w:leftChars="400" w:left="960"/>
      </w:pPr>
      <w:r>
        <w:t>void erase(const iterator&amp; it);</w:t>
      </w:r>
    </w:p>
    <w:p w14:paraId="2D3D8FBD" w14:textId="3F37B7B0" w:rsidR="00A553F3" w:rsidRDefault="00A553F3" w:rsidP="00CF6E4B">
      <w:pPr>
        <w:ind w:leftChars="400" w:left="960"/>
      </w:pPr>
      <w:r>
        <w:t>void erase(iterator first, iterator last);</w:t>
      </w:r>
    </w:p>
    <w:p w14:paraId="2DC0159C" w14:textId="77777777" w:rsidR="00A553F3" w:rsidRDefault="00A553F3" w:rsidP="00CF6E4B">
      <w:pPr>
        <w:ind w:leftChars="400" w:left="960"/>
      </w:pPr>
    </w:p>
    <w:p w14:paraId="3D09D43E" w14:textId="109B761E" w:rsidR="00A553F3" w:rsidRDefault="00A553F3" w:rsidP="00CF6E4B">
      <w:pPr>
        <w:ind w:leftChars="400" w:left="960"/>
      </w:pPr>
      <w:r>
        <w:t>void erase(const const_iterator&amp; it);</w:t>
      </w:r>
    </w:p>
    <w:p w14:paraId="3D202ECF" w14:textId="6C5C0135" w:rsidR="00A553F3" w:rsidRDefault="00A553F3" w:rsidP="00CF6E4B">
      <w:pPr>
        <w:ind w:leftChars="400" w:left="960"/>
      </w:pPr>
      <w:r>
        <w:t>void erase(const_iterator first, const_iterator last);</w:t>
      </w:r>
    </w:p>
    <w:p w14:paraId="16B07E56" w14:textId="77777777" w:rsidR="00A553F3" w:rsidRDefault="00A553F3" w:rsidP="00CF6E4B">
      <w:pPr>
        <w:ind w:leftChars="400" w:left="960"/>
      </w:pPr>
    </w:p>
    <w:p w14:paraId="0BEB797E" w14:textId="2B115754" w:rsidR="00A553F3" w:rsidRDefault="00A553F3" w:rsidP="00CF6E4B">
      <w:pPr>
        <w:ind w:leftChars="400" w:left="960"/>
      </w:pPr>
      <w:r>
        <w:t>void resize(size_type num_elements_hint);</w:t>
      </w:r>
    </w:p>
    <w:p w14:paraId="63A09EDA" w14:textId="676F77DE" w:rsidR="00A553F3" w:rsidRDefault="00A553F3" w:rsidP="00CF6E4B">
      <w:pPr>
        <w:ind w:leftChars="400" w:left="960"/>
      </w:pPr>
      <w:r>
        <w:t>void clear();</w:t>
      </w:r>
    </w:p>
    <w:p w14:paraId="23FB075C" w14:textId="77777777" w:rsidR="00A553F3" w:rsidRDefault="00A553F3" w:rsidP="00A553F3">
      <w:pPr>
        <w:ind w:leftChars="200" w:left="480"/>
      </w:pPr>
    </w:p>
    <w:p w14:paraId="7056190E" w14:textId="77777777" w:rsidR="00A553F3" w:rsidRDefault="00A553F3" w:rsidP="00A553F3">
      <w:pPr>
        <w:ind w:leftChars="200" w:left="480"/>
      </w:pPr>
      <w:r>
        <w:t>private:</w:t>
      </w:r>
    </w:p>
    <w:p w14:paraId="320C169D" w14:textId="21DBFBCE" w:rsidR="00A553F3" w:rsidRDefault="00A553F3" w:rsidP="00CF6E4B">
      <w:pPr>
        <w:ind w:leftChars="400" w:left="960"/>
      </w:pPr>
      <w:r>
        <w:t>size_type next_size(size_type n) const { return __stl_next_prime(n); }</w:t>
      </w:r>
    </w:p>
    <w:p w14:paraId="14CC4780" w14:textId="77777777" w:rsidR="00A553F3" w:rsidRDefault="00A553F3" w:rsidP="00A553F3">
      <w:pPr>
        <w:ind w:leftChars="200" w:left="480"/>
      </w:pPr>
    </w:p>
    <w:p w14:paraId="7BDFB165" w14:textId="2AB4957B" w:rsidR="00A553F3" w:rsidRDefault="00A553F3" w:rsidP="00CF6E4B">
      <w:pPr>
        <w:ind w:leftChars="400" w:left="960"/>
      </w:pPr>
      <w:r>
        <w:t>void initialize_buckets(size_type n)</w:t>
      </w:r>
    </w:p>
    <w:p w14:paraId="2C4C32EB" w14:textId="77777777" w:rsidR="00CF6E4B" w:rsidRDefault="00A553F3" w:rsidP="00CF6E4B">
      <w:pPr>
        <w:ind w:leftChars="400" w:left="960"/>
      </w:pPr>
      <w:r>
        <w:t>{</w:t>
      </w:r>
    </w:p>
    <w:p w14:paraId="56D8C895" w14:textId="77777777" w:rsidR="00CF6E4B" w:rsidRDefault="00A553F3" w:rsidP="00CF6E4B">
      <w:pPr>
        <w:ind w:leftChars="600" w:left="1440"/>
      </w:pPr>
      <w:r>
        <w:t>const size_type n_buckets = next_size(n);</w:t>
      </w:r>
    </w:p>
    <w:p w14:paraId="1E26F610" w14:textId="77777777" w:rsidR="00CF6E4B" w:rsidRDefault="00A553F3" w:rsidP="00CF6E4B">
      <w:pPr>
        <w:ind w:leftChars="600" w:left="1440"/>
      </w:pPr>
      <w:r>
        <w:t>buckets.reserve(n_buckets);</w:t>
      </w:r>
    </w:p>
    <w:p w14:paraId="6AF21A46" w14:textId="77777777" w:rsidR="00CF6E4B" w:rsidRDefault="00A553F3" w:rsidP="00CF6E4B">
      <w:pPr>
        <w:ind w:leftChars="600" w:left="1440"/>
      </w:pPr>
      <w:r>
        <w:lastRenderedPageBreak/>
        <w:t>buckets.insert(buckets.end(), n_buckets, (node*) 0);</w:t>
      </w:r>
    </w:p>
    <w:p w14:paraId="25A39360" w14:textId="77777777" w:rsidR="00CF6E4B" w:rsidRDefault="00A553F3" w:rsidP="00CF6E4B">
      <w:pPr>
        <w:ind w:leftChars="600" w:left="1440"/>
      </w:pPr>
      <w:r>
        <w:t>num_elements = 0;</w:t>
      </w:r>
    </w:p>
    <w:p w14:paraId="7B812D23" w14:textId="09087CAC" w:rsidR="00A553F3" w:rsidRDefault="00A553F3" w:rsidP="00CF6E4B">
      <w:pPr>
        <w:ind w:leftChars="400" w:left="960"/>
      </w:pPr>
      <w:r>
        <w:t>}</w:t>
      </w:r>
    </w:p>
    <w:p w14:paraId="25ADA149" w14:textId="77777777" w:rsidR="00A553F3" w:rsidRDefault="00A553F3" w:rsidP="00A553F3">
      <w:pPr>
        <w:ind w:leftChars="200" w:left="480"/>
      </w:pPr>
    </w:p>
    <w:p w14:paraId="111133E1" w14:textId="13251DB4" w:rsidR="00A553F3" w:rsidRDefault="00A553F3" w:rsidP="00CF6E4B">
      <w:pPr>
        <w:ind w:leftChars="400" w:left="960"/>
      </w:pPr>
      <w:r>
        <w:t>size_type bkt_num_key(const key_type&amp; key) const</w:t>
      </w:r>
    </w:p>
    <w:p w14:paraId="5C0007B8" w14:textId="5439C2CE" w:rsidR="00A553F3" w:rsidRDefault="00A553F3" w:rsidP="00CF6E4B">
      <w:pPr>
        <w:ind w:leftChars="400" w:left="960"/>
      </w:pPr>
      <w:r>
        <w:t>{</w:t>
      </w:r>
    </w:p>
    <w:p w14:paraId="0834F48A" w14:textId="445B11EF" w:rsidR="00A553F3" w:rsidRDefault="00A553F3" w:rsidP="00CF6E4B">
      <w:pPr>
        <w:ind w:leftChars="600" w:left="1440"/>
      </w:pPr>
      <w:r>
        <w:t>return bkt_num_key(key, buckets.size());</w:t>
      </w:r>
    </w:p>
    <w:p w14:paraId="72960BAD" w14:textId="1E5D1A1A" w:rsidR="00A553F3" w:rsidRDefault="00A553F3" w:rsidP="00CF6E4B">
      <w:pPr>
        <w:ind w:leftChars="400" w:left="960"/>
      </w:pPr>
      <w:r>
        <w:t>}</w:t>
      </w:r>
    </w:p>
    <w:p w14:paraId="014AD8DF" w14:textId="77777777" w:rsidR="00A553F3" w:rsidRDefault="00A553F3" w:rsidP="00A553F3">
      <w:pPr>
        <w:ind w:leftChars="200" w:left="480"/>
      </w:pPr>
    </w:p>
    <w:p w14:paraId="2F6EA194" w14:textId="660F4865" w:rsidR="00A553F3" w:rsidRDefault="00A553F3" w:rsidP="00CF6E4B">
      <w:pPr>
        <w:ind w:leftChars="400" w:left="960"/>
      </w:pPr>
      <w:r>
        <w:t>size_type bkt_num(const value_type&amp; obj) const</w:t>
      </w:r>
    </w:p>
    <w:p w14:paraId="423977F1" w14:textId="4F000B39" w:rsidR="00A553F3" w:rsidRDefault="00A553F3" w:rsidP="00CF6E4B">
      <w:pPr>
        <w:ind w:leftChars="400" w:left="960"/>
      </w:pPr>
      <w:r>
        <w:t>{</w:t>
      </w:r>
    </w:p>
    <w:p w14:paraId="31BB4157" w14:textId="7501DD03" w:rsidR="00A553F3" w:rsidRDefault="00A553F3" w:rsidP="00CF6E4B">
      <w:pPr>
        <w:ind w:leftChars="600" w:left="1440"/>
      </w:pPr>
      <w:r>
        <w:t>return bkt_num_key(get_key(obj));</w:t>
      </w:r>
    </w:p>
    <w:p w14:paraId="77C66E3C" w14:textId="03F62501" w:rsidR="00A553F3" w:rsidRDefault="00A553F3" w:rsidP="00CF6E4B">
      <w:pPr>
        <w:ind w:leftChars="400" w:left="960"/>
      </w:pPr>
      <w:r>
        <w:t>}</w:t>
      </w:r>
    </w:p>
    <w:p w14:paraId="127FE684" w14:textId="77777777" w:rsidR="00A553F3" w:rsidRDefault="00A553F3" w:rsidP="00A553F3">
      <w:pPr>
        <w:ind w:leftChars="200" w:left="480"/>
      </w:pPr>
    </w:p>
    <w:p w14:paraId="4FBB0D06" w14:textId="76B84986" w:rsidR="00A553F3" w:rsidRDefault="00A553F3" w:rsidP="00CF6E4B">
      <w:pPr>
        <w:ind w:leftChars="400" w:left="960"/>
      </w:pPr>
      <w:r>
        <w:t>size_type bkt_num_key(const key_type&amp; key, size_t n) const</w:t>
      </w:r>
    </w:p>
    <w:p w14:paraId="55EF8C6D" w14:textId="3F1A1639" w:rsidR="00A553F3" w:rsidRDefault="00A553F3" w:rsidP="00CF6E4B">
      <w:pPr>
        <w:ind w:leftChars="400" w:left="960"/>
      </w:pPr>
      <w:r>
        <w:t>{</w:t>
      </w:r>
    </w:p>
    <w:p w14:paraId="61EB04FE" w14:textId="5A4C882B" w:rsidR="00A553F3" w:rsidRDefault="00A553F3" w:rsidP="00CF6E4B">
      <w:pPr>
        <w:ind w:leftChars="600" w:left="1440"/>
      </w:pPr>
      <w:r>
        <w:t>return hash(key) % n;</w:t>
      </w:r>
    </w:p>
    <w:p w14:paraId="102B647C" w14:textId="0F4270BC" w:rsidR="00A553F3" w:rsidRDefault="00A553F3" w:rsidP="00CF6E4B">
      <w:pPr>
        <w:ind w:leftChars="400" w:left="960"/>
      </w:pPr>
      <w:r>
        <w:t>}</w:t>
      </w:r>
    </w:p>
    <w:p w14:paraId="6BBAA536" w14:textId="77777777" w:rsidR="00A553F3" w:rsidRDefault="00A553F3" w:rsidP="00A553F3">
      <w:pPr>
        <w:ind w:leftChars="200" w:left="480"/>
      </w:pPr>
    </w:p>
    <w:p w14:paraId="72610359" w14:textId="321E0F51" w:rsidR="00A553F3" w:rsidRDefault="00A553F3" w:rsidP="00CF6E4B">
      <w:pPr>
        <w:ind w:leftChars="400" w:left="960"/>
      </w:pPr>
      <w:r>
        <w:t>size_type bkt_num(const value_type&amp; obj, size_t n) const</w:t>
      </w:r>
    </w:p>
    <w:p w14:paraId="0ECA5B8E" w14:textId="1B1CA77A" w:rsidR="00A553F3" w:rsidRDefault="00A553F3" w:rsidP="00CF6E4B">
      <w:pPr>
        <w:ind w:leftChars="400" w:left="960"/>
      </w:pPr>
      <w:r>
        <w:t>{</w:t>
      </w:r>
    </w:p>
    <w:p w14:paraId="0427118F" w14:textId="05D353FB" w:rsidR="00A553F3" w:rsidRDefault="00A553F3" w:rsidP="00CF6E4B">
      <w:pPr>
        <w:ind w:leftChars="600" w:left="1440"/>
      </w:pPr>
      <w:r>
        <w:t>return bkt_num_key(get_key(obj), n);</w:t>
      </w:r>
    </w:p>
    <w:p w14:paraId="69D94C8D" w14:textId="054BCDE7" w:rsidR="00A553F3" w:rsidRDefault="00A553F3" w:rsidP="00CF6E4B">
      <w:pPr>
        <w:ind w:leftChars="400" w:left="960"/>
      </w:pPr>
      <w:r>
        <w:t>}</w:t>
      </w:r>
    </w:p>
    <w:p w14:paraId="505AA081" w14:textId="77777777" w:rsidR="00A553F3" w:rsidRDefault="00A553F3" w:rsidP="00A553F3">
      <w:pPr>
        <w:ind w:leftChars="200" w:left="480"/>
      </w:pPr>
    </w:p>
    <w:p w14:paraId="3FCC4231" w14:textId="3F2CDD3E" w:rsidR="00A553F3" w:rsidRDefault="00A553F3" w:rsidP="00CF6E4B">
      <w:pPr>
        <w:ind w:leftChars="400" w:left="960"/>
      </w:pPr>
      <w:r>
        <w:t>node* new_node(const value_type&amp; obj)</w:t>
      </w:r>
    </w:p>
    <w:p w14:paraId="3CD57CCA" w14:textId="77777777" w:rsidR="00CF6E4B" w:rsidRDefault="00A553F3" w:rsidP="00CF6E4B">
      <w:pPr>
        <w:ind w:leftChars="400" w:left="960"/>
      </w:pPr>
      <w:r>
        <w:t>{</w:t>
      </w:r>
    </w:p>
    <w:p w14:paraId="57A05AFB" w14:textId="77777777" w:rsidR="00CF6E4B" w:rsidRDefault="00A553F3" w:rsidP="00CF6E4B">
      <w:pPr>
        <w:ind w:leftChars="600" w:left="1440"/>
      </w:pPr>
      <w:r>
        <w:t>node* n = node_allocator::allocate();</w:t>
      </w:r>
    </w:p>
    <w:p w14:paraId="23D89256" w14:textId="77777777" w:rsidR="00CF6E4B" w:rsidRDefault="00A553F3" w:rsidP="00CF6E4B">
      <w:pPr>
        <w:ind w:leftChars="600" w:left="1440"/>
      </w:pPr>
      <w:r>
        <w:t>n-&gt;next = 0;</w:t>
      </w:r>
    </w:p>
    <w:p w14:paraId="19F5290F" w14:textId="77777777" w:rsidR="00CF6E4B" w:rsidRDefault="00A553F3" w:rsidP="00CF6E4B">
      <w:pPr>
        <w:ind w:leftChars="600" w:left="1440"/>
      </w:pPr>
      <w:r>
        <w:t>__STL_TRY {</w:t>
      </w:r>
    </w:p>
    <w:p w14:paraId="0F384470" w14:textId="77777777" w:rsidR="00CF6E4B" w:rsidRDefault="00A553F3" w:rsidP="00CF6E4B">
      <w:pPr>
        <w:ind w:leftChars="800" w:left="1920"/>
      </w:pPr>
      <w:r>
        <w:t>construct(&amp;n-&gt;val, obj);</w:t>
      </w:r>
    </w:p>
    <w:p w14:paraId="7839BE37" w14:textId="77777777" w:rsidR="00CF6E4B" w:rsidRDefault="00A553F3" w:rsidP="00CF6E4B">
      <w:pPr>
        <w:ind w:leftChars="800" w:left="1920"/>
      </w:pPr>
      <w:r>
        <w:t>return n;</w:t>
      </w:r>
    </w:p>
    <w:p w14:paraId="14E8C309" w14:textId="77777777" w:rsidR="00CF6E4B" w:rsidRDefault="00A553F3" w:rsidP="00CF6E4B">
      <w:pPr>
        <w:ind w:leftChars="600" w:left="1440"/>
      </w:pPr>
      <w:r>
        <w:t>}</w:t>
      </w:r>
    </w:p>
    <w:p w14:paraId="2CCF7F1E" w14:textId="77777777" w:rsidR="00CF6E4B" w:rsidRDefault="00A553F3" w:rsidP="00CF6E4B">
      <w:pPr>
        <w:ind w:leftChars="600" w:left="1440"/>
      </w:pPr>
      <w:r>
        <w:t>__STL_UNWIND(node_allocator::deallocate(n));</w:t>
      </w:r>
    </w:p>
    <w:p w14:paraId="1884F2D4" w14:textId="43B5B437" w:rsidR="00A553F3" w:rsidRDefault="00A553F3" w:rsidP="00CF6E4B">
      <w:pPr>
        <w:ind w:leftChars="400" w:left="960"/>
      </w:pPr>
      <w:r>
        <w:t>}</w:t>
      </w:r>
    </w:p>
    <w:p w14:paraId="3F6468F0" w14:textId="676EE760" w:rsidR="00A553F3" w:rsidRDefault="00A553F3" w:rsidP="00A553F3">
      <w:pPr>
        <w:ind w:leftChars="200" w:left="480"/>
      </w:pPr>
    </w:p>
    <w:p w14:paraId="0A1A8254" w14:textId="7FDCDC3F" w:rsidR="00A553F3" w:rsidRDefault="00A553F3" w:rsidP="00CF6E4B">
      <w:pPr>
        <w:ind w:leftChars="400" w:left="960"/>
      </w:pPr>
      <w:r>
        <w:t>void delete_node(node* n)</w:t>
      </w:r>
    </w:p>
    <w:p w14:paraId="4AD747C4" w14:textId="77777777" w:rsidR="00CF6E4B" w:rsidRDefault="00A553F3" w:rsidP="00CF6E4B">
      <w:pPr>
        <w:ind w:leftChars="400" w:left="960"/>
      </w:pPr>
      <w:r>
        <w:t>{</w:t>
      </w:r>
    </w:p>
    <w:p w14:paraId="7E4BB91D" w14:textId="77777777" w:rsidR="00CF6E4B" w:rsidRDefault="00A553F3" w:rsidP="00CF6E4B">
      <w:pPr>
        <w:ind w:leftChars="600" w:left="1440"/>
      </w:pPr>
      <w:r>
        <w:t>destroy(&amp;n-&gt;val);</w:t>
      </w:r>
    </w:p>
    <w:p w14:paraId="42CA4D22" w14:textId="77777777" w:rsidR="00CF6E4B" w:rsidRDefault="00A553F3" w:rsidP="00CF6E4B">
      <w:pPr>
        <w:ind w:leftChars="600" w:left="1440"/>
      </w:pPr>
      <w:r>
        <w:t>node_allocator::deallocate(n);</w:t>
      </w:r>
    </w:p>
    <w:p w14:paraId="079E259C" w14:textId="1A1F6DF7" w:rsidR="00A553F3" w:rsidRDefault="00A553F3" w:rsidP="00CF6E4B">
      <w:pPr>
        <w:ind w:leftChars="400" w:left="960"/>
      </w:pPr>
      <w:r>
        <w:t>}</w:t>
      </w:r>
    </w:p>
    <w:p w14:paraId="591593D5" w14:textId="77777777" w:rsidR="00A553F3" w:rsidRDefault="00A553F3" w:rsidP="00A553F3">
      <w:pPr>
        <w:ind w:leftChars="200" w:left="480"/>
      </w:pPr>
    </w:p>
    <w:p w14:paraId="2BD53B21" w14:textId="43405C52" w:rsidR="00A553F3" w:rsidRDefault="00A553F3" w:rsidP="00CF6E4B">
      <w:pPr>
        <w:ind w:leftChars="400" w:left="960"/>
      </w:pPr>
      <w:r>
        <w:t>void erase_bucket(const size_type n, node* first, node* last);</w:t>
      </w:r>
    </w:p>
    <w:p w14:paraId="2E4A3848" w14:textId="43F62717" w:rsidR="00A553F3" w:rsidRDefault="00A553F3" w:rsidP="00CF6E4B">
      <w:pPr>
        <w:ind w:leftChars="400" w:left="960"/>
      </w:pPr>
      <w:r>
        <w:t>void erase_bucket(const size_type n, node* last);</w:t>
      </w:r>
    </w:p>
    <w:p w14:paraId="705DED15" w14:textId="77777777" w:rsidR="00A553F3" w:rsidRDefault="00A553F3" w:rsidP="00CF6E4B">
      <w:pPr>
        <w:ind w:leftChars="200" w:left="480"/>
      </w:pPr>
    </w:p>
    <w:p w14:paraId="5E5D310B" w14:textId="135A3711" w:rsidR="00A553F3" w:rsidRDefault="00A553F3" w:rsidP="00CF6E4B">
      <w:pPr>
        <w:ind w:leftChars="400" w:left="960"/>
      </w:pPr>
      <w:r>
        <w:lastRenderedPageBreak/>
        <w:t>void copy_from(const hashtable&amp; ht);</w:t>
      </w:r>
    </w:p>
    <w:p w14:paraId="382F5AEC" w14:textId="77777777" w:rsidR="00A553F3" w:rsidRDefault="00A553F3" w:rsidP="00A553F3">
      <w:pPr>
        <w:ind w:leftChars="200" w:left="480"/>
      </w:pPr>
    </w:p>
    <w:p w14:paraId="7D79A23C" w14:textId="16385019" w:rsidR="00A553F3" w:rsidRDefault="00A553F3" w:rsidP="00A553F3">
      <w:pPr>
        <w:ind w:leftChars="200" w:left="480"/>
      </w:pPr>
      <w:r>
        <w:t>};</w:t>
      </w:r>
    </w:p>
    <w:p w14:paraId="0965870F" w14:textId="16FAF1DD" w:rsidR="00067B54" w:rsidRDefault="00067B54" w:rsidP="00A553F3">
      <w:pPr>
        <w:ind w:leftChars="200" w:left="480"/>
      </w:pPr>
    </w:p>
    <w:p w14:paraId="38625194" w14:textId="77777777" w:rsidR="00067B54" w:rsidRDefault="00067B54" w:rsidP="00067B54">
      <w:pPr>
        <w:ind w:leftChars="200" w:left="480"/>
      </w:pPr>
      <w:r>
        <w:t>static const int __stl_num_primes = 28;</w:t>
      </w:r>
    </w:p>
    <w:p w14:paraId="2EE05DE7" w14:textId="77777777" w:rsidR="00067B54" w:rsidRDefault="00067B54" w:rsidP="00067B54">
      <w:pPr>
        <w:ind w:leftChars="200" w:left="480"/>
      </w:pPr>
      <w:r>
        <w:t>static const unsigned long __stl_prime_list[__stl_num_primes] =</w:t>
      </w:r>
    </w:p>
    <w:p w14:paraId="707F372A" w14:textId="77777777" w:rsidR="00067B54" w:rsidRDefault="00067B54" w:rsidP="00067B54">
      <w:pPr>
        <w:ind w:leftChars="200" w:left="480"/>
      </w:pPr>
      <w:r>
        <w:t>{</w:t>
      </w:r>
    </w:p>
    <w:p w14:paraId="5B7434B3" w14:textId="038A4B38" w:rsidR="00067B54" w:rsidRDefault="00067B54" w:rsidP="00067B54">
      <w:pPr>
        <w:ind w:leftChars="400" w:left="960"/>
      </w:pPr>
      <w:r>
        <w:t>53,         97,           193,         389,       769,</w:t>
      </w:r>
    </w:p>
    <w:p w14:paraId="1416AD58" w14:textId="31B01213" w:rsidR="00067B54" w:rsidRDefault="00067B54" w:rsidP="00067B54">
      <w:pPr>
        <w:ind w:leftChars="400" w:left="960"/>
      </w:pPr>
      <w:r>
        <w:t>1543,       3079,         6151,        12289,     24593,</w:t>
      </w:r>
    </w:p>
    <w:p w14:paraId="4504B52D" w14:textId="559F49E5" w:rsidR="00067B54" w:rsidRDefault="00067B54" w:rsidP="00067B54">
      <w:pPr>
        <w:ind w:leftChars="400" w:left="960"/>
      </w:pPr>
      <w:r>
        <w:t>49157,      98317,        196613,      393241,    786433,</w:t>
      </w:r>
    </w:p>
    <w:p w14:paraId="60A75FA1" w14:textId="7C2A3352" w:rsidR="00067B54" w:rsidRDefault="00067B54" w:rsidP="00067B54">
      <w:pPr>
        <w:ind w:leftChars="400" w:left="960"/>
      </w:pPr>
      <w:r>
        <w:t>1572869,    3145739,      6291469,     12582917,  25165843,</w:t>
      </w:r>
    </w:p>
    <w:p w14:paraId="100C8CFE" w14:textId="5ACB5E0E" w:rsidR="00067B54" w:rsidRDefault="00067B54" w:rsidP="00067B54">
      <w:pPr>
        <w:ind w:leftChars="400" w:left="960"/>
      </w:pPr>
      <w:r>
        <w:t xml:space="preserve">50331653,   100663319,    201326611,   402653189, 805306457, </w:t>
      </w:r>
    </w:p>
    <w:p w14:paraId="4C899628" w14:textId="3617E5D5" w:rsidR="00067B54" w:rsidRDefault="00067B54" w:rsidP="00067B54">
      <w:pPr>
        <w:ind w:leftChars="400" w:left="960"/>
      </w:pPr>
      <w:r>
        <w:t>1610612741, 3221225473ul, 4294967291ul</w:t>
      </w:r>
    </w:p>
    <w:p w14:paraId="341D7398" w14:textId="22B9205F" w:rsidR="00067B54" w:rsidRDefault="00067B54" w:rsidP="00067B54">
      <w:pPr>
        <w:ind w:leftChars="200" w:left="480"/>
      </w:pPr>
      <w:r>
        <w:t>};</w:t>
      </w:r>
    </w:p>
    <w:p w14:paraId="331BAF02" w14:textId="4815B90A" w:rsidR="0091722D" w:rsidRDefault="0091722D" w:rsidP="00067B54">
      <w:pPr>
        <w:ind w:leftChars="200" w:left="480"/>
      </w:pPr>
    </w:p>
    <w:p w14:paraId="3D25677D" w14:textId="77777777" w:rsidR="0091722D" w:rsidRDefault="0091722D" w:rsidP="0091722D">
      <w:pPr>
        <w:widowControl/>
        <w:ind w:leftChars="200" w:left="480"/>
        <w:jc w:val="left"/>
      </w:pPr>
      <w:r>
        <w:t>inline unsigned long __stl_next_prime(unsigned long n)</w:t>
      </w:r>
    </w:p>
    <w:p w14:paraId="5EFFF203" w14:textId="77777777" w:rsidR="0091722D" w:rsidRDefault="0091722D" w:rsidP="0091722D">
      <w:pPr>
        <w:widowControl/>
        <w:ind w:leftChars="200" w:left="480"/>
        <w:jc w:val="left"/>
      </w:pPr>
      <w:r>
        <w:t>{</w:t>
      </w:r>
    </w:p>
    <w:p w14:paraId="1BF4417F" w14:textId="77777777" w:rsidR="0091722D" w:rsidRDefault="0091722D" w:rsidP="0091722D">
      <w:pPr>
        <w:widowControl/>
        <w:ind w:leftChars="400" w:left="960"/>
        <w:jc w:val="left"/>
      </w:pPr>
      <w:r>
        <w:t>const unsigned long* first = __stl_prime_list;</w:t>
      </w:r>
    </w:p>
    <w:p w14:paraId="048167E7" w14:textId="77777777" w:rsidR="0091722D" w:rsidRDefault="0091722D" w:rsidP="0091722D">
      <w:pPr>
        <w:widowControl/>
        <w:ind w:leftChars="400" w:left="960"/>
        <w:jc w:val="left"/>
      </w:pPr>
      <w:r>
        <w:t>const unsigned long* last = __stl_prime_list + __stl_num_primes;</w:t>
      </w:r>
    </w:p>
    <w:p w14:paraId="737BB652" w14:textId="77777777" w:rsidR="0091722D" w:rsidRDefault="0091722D" w:rsidP="0091722D">
      <w:pPr>
        <w:widowControl/>
        <w:ind w:leftChars="400" w:left="960"/>
        <w:jc w:val="left"/>
      </w:pPr>
      <w:r>
        <w:t>const unsigned long* pos = lower_bound(first, last, n);</w:t>
      </w:r>
    </w:p>
    <w:p w14:paraId="6C0E6AD6" w14:textId="77777777" w:rsidR="0091722D" w:rsidRDefault="0091722D" w:rsidP="0091722D">
      <w:pPr>
        <w:widowControl/>
        <w:ind w:leftChars="400" w:left="960"/>
        <w:jc w:val="left"/>
      </w:pPr>
      <w:r>
        <w:t>return pos == last ? *(last - 1) : *pos;</w:t>
      </w:r>
    </w:p>
    <w:p w14:paraId="0468A242" w14:textId="60F0C6CA" w:rsidR="0091722D" w:rsidRDefault="0091722D" w:rsidP="0091722D">
      <w:pPr>
        <w:ind w:leftChars="200" w:left="480"/>
      </w:pPr>
      <w:r>
        <w:t>}</w:t>
      </w:r>
    </w:p>
    <w:p w14:paraId="1007261A" w14:textId="052713CF" w:rsidR="00BD7D58" w:rsidRDefault="00BD7D58" w:rsidP="0091722D">
      <w:pPr>
        <w:ind w:leftChars="200" w:left="480"/>
      </w:pPr>
    </w:p>
    <w:p w14:paraId="472F9F3A" w14:textId="08FC424D" w:rsidR="001C7BF8" w:rsidRDefault="001C7BF8" w:rsidP="0091722D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0198091C" w14:textId="77777777" w:rsidR="00BD7D58" w:rsidRDefault="00BD7D58" w:rsidP="00BD7D58">
      <w:pPr>
        <w:ind w:leftChars="200" w:left="480"/>
      </w:pPr>
      <w:r>
        <w:t>template &lt;class V, class K, class HF, class Ex, class Eq, class A&gt;</w:t>
      </w:r>
    </w:p>
    <w:p w14:paraId="40A2379C" w14:textId="77777777" w:rsidR="00BD7D58" w:rsidRDefault="00BD7D58" w:rsidP="00BD7D58">
      <w:pPr>
        <w:ind w:leftChars="200" w:left="480"/>
      </w:pPr>
      <w:r>
        <w:t>void hashtable&lt;V, K, HF, Ex, Eq, A&gt;::resize(size_type num_elements_hint)</w:t>
      </w:r>
    </w:p>
    <w:p w14:paraId="2A3C3D9B" w14:textId="77777777" w:rsidR="00BD7D58" w:rsidRDefault="00BD7D58" w:rsidP="00BD7D58">
      <w:pPr>
        <w:ind w:leftChars="200" w:left="480"/>
      </w:pPr>
      <w:r>
        <w:t>{</w:t>
      </w:r>
    </w:p>
    <w:p w14:paraId="641431C2" w14:textId="77777777" w:rsidR="00BD7D58" w:rsidRDefault="00BD7D58" w:rsidP="00BD7D58">
      <w:pPr>
        <w:ind w:leftChars="400" w:left="960"/>
      </w:pPr>
      <w:r>
        <w:t>const size_type old_n = buckets.size();</w:t>
      </w:r>
    </w:p>
    <w:p w14:paraId="75C5C022" w14:textId="77777777" w:rsidR="00BD7D58" w:rsidRDefault="00BD7D58" w:rsidP="00BD7D58">
      <w:pPr>
        <w:ind w:leftChars="400" w:left="960"/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E68BE54" w14:textId="77777777" w:rsidR="00BD7D58" w:rsidRDefault="00BD7D58" w:rsidP="00BD7D58">
      <w:pPr>
        <w:ind w:leftChars="400" w:left="960"/>
      </w:pPr>
      <w:r>
        <w:t>if (num_elements_hint &gt; old_n) {</w:t>
      </w:r>
    </w:p>
    <w:p w14:paraId="535A7E99" w14:textId="77777777" w:rsidR="00BD7D58" w:rsidRDefault="00BD7D58" w:rsidP="00BD7D58">
      <w:pPr>
        <w:ind w:leftChars="600" w:left="1440"/>
      </w:pPr>
      <w:r>
        <w:t>const size_type n = next_size(num_elements_hint);</w:t>
      </w:r>
      <w:r w:rsidRPr="0050276C">
        <w:rPr>
          <w:color w:val="FF0000"/>
        </w:rPr>
        <w:t>//</w:t>
      </w:r>
      <w:r w:rsidRPr="0050276C">
        <w:rPr>
          <w:rFonts w:hint="eastAsia"/>
          <w:color w:val="FF0000"/>
        </w:rPr>
        <w:t>找出下一个质数</w:t>
      </w:r>
    </w:p>
    <w:p w14:paraId="51B78481" w14:textId="77777777" w:rsidR="00BD7D58" w:rsidRDefault="00BD7D58" w:rsidP="00BD7D58">
      <w:pPr>
        <w:ind w:leftChars="600" w:left="1440"/>
      </w:pPr>
      <w:r>
        <w:t>if (n &gt; old_n) {</w:t>
      </w:r>
    </w:p>
    <w:p w14:paraId="0863294D" w14:textId="77777777" w:rsidR="00BD7D58" w:rsidRDefault="00BD7D58" w:rsidP="00BD7D58">
      <w:pPr>
        <w:ind w:leftChars="800" w:left="1920"/>
      </w:pPr>
      <w:r>
        <w:t>vector&lt;node*, A&gt; tmp(n, (node*) 0);</w:t>
      </w:r>
      <w:r w:rsidRPr="00811609">
        <w:rPr>
          <w:color w:val="FF0000"/>
        </w:rPr>
        <w:t>//</w:t>
      </w:r>
      <w:r w:rsidRPr="00811609">
        <w:rPr>
          <w:rFonts w:hint="eastAsia"/>
          <w:color w:val="FF0000"/>
        </w:rPr>
        <w:t>新的</w:t>
      </w:r>
      <w:r w:rsidRPr="00811609">
        <w:rPr>
          <w:rFonts w:hint="eastAsia"/>
          <w:color w:val="FF0000"/>
        </w:rPr>
        <w:t>buckets</w:t>
      </w:r>
    </w:p>
    <w:p w14:paraId="5F3419AE" w14:textId="77777777" w:rsidR="00BD7D58" w:rsidRDefault="00BD7D58" w:rsidP="00BD7D58">
      <w:pPr>
        <w:ind w:leftChars="800" w:left="1920"/>
      </w:pPr>
      <w:r>
        <w:t>__STL_TRY {</w:t>
      </w:r>
    </w:p>
    <w:p w14:paraId="6CCA1694" w14:textId="77777777" w:rsidR="00BD7D58" w:rsidRDefault="00BD7D58" w:rsidP="00BD7D58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1FD11AF6" w14:textId="77777777" w:rsidR="00BD7D58" w:rsidRDefault="00BD7D58" w:rsidP="00BD7D58">
      <w:pPr>
        <w:ind w:leftChars="1000" w:left="2400"/>
      </w:pPr>
      <w:r>
        <w:t>for (size_type bucket = 0; bucket &lt; old_n; ++bucket) {</w:t>
      </w:r>
    </w:p>
    <w:p w14:paraId="34041820" w14:textId="77777777" w:rsidR="00BD7D58" w:rsidRDefault="00BD7D58" w:rsidP="00BD7D58">
      <w:pPr>
        <w:ind w:leftChars="1200" w:left="2880"/>
      </w:pPr>
      <w:r>
        <w:t>node* first = buckets[bucket];</w:t>
      </w:r>
      <w:r w:rsidRPr="008D6705">
        <w:rPr>
          <w:color w:val="00B050"/>
        </w:rPr>
        <w:t>//</w:t>
      </w:r>
      <w:r w:rsidRPr="008D6705">
        <w:rPr>
          <w:rFonts w:hint="eastAsia"/>
          <w:color w:val="00B050"/>
        </w:rPr>
        <w:t>链表头</w:t>
      </w:r>
      <w:r w:rsidRPr="008D6705">
        <w:rPr>
          <w:rFonts w:hint="eastAsia"/>
          <w:color w:val="00B050"/>
        </w:rPr>
        <w:t>(</w:t>
      </w:r>
      <w:r w:rsidRPr="008D6705">
        <w:rPr>
          <w:rFonts w:hint="eastAsia"/>
          <w:color w:val="00B050"/>
        </w:rPr>
        <w:t>即桶头</w:t>
      </w:r>
      <w:r w:rsidRPr="008D6705">
        <w:rPr>
          <w:rFonts w:hint="eastAsia"/>
          <w:color w:val="00B050"/>
        </w:rPr>
        <w:t>)</w:t>
      </w:r>
    </w:p>
    <w:p w14:paraId="1C1E456A" w14:textId="77777777" w:rsidR="00BD7D58" w:rsidRDefault="00BD7D58" w:rsidP="00BD7D58">
      <w:pPr>
        <w:ind w:leftChars="1200" w:left="2880"/>
      </w:pPr>
      <w:r>
        <w:t>while (first) {</w:t>
      </w:r>
    </w:p>
    <w:p w14:paraId="5059B96A" w14:textId="77777777" w:rsidR="00BD7D58" w:rsidRDefault="00BD7D58" w:rsidP="00BD7D58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1D2B0368" w14:textId="77777777" w:rsidR="00BD7D58" w:rsidRDefault="00BD7D58" w:rsidP="00BD7D58">
      <w:pPr>
        <w:ind w:leftChars="1400" w:left="3360"/>
      </w:pPr>
      <w:r>
        <w:t>size_type new_bucket = bkt_num(first-&gt;val, n);</w:t>
      </w:r>
    </w:p>
    <w:p w14:paraId="162E75D7" w14:textId="77777777" w:rsidR="00BD7D58" w:rsidRDefault="00BD7D58" w:rsidP="00BD7D58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0F6B7068" w14:textId="77777777" w:rsidR="00BD7D58" w:rsidRDefault="00BD7D58" w:rsidP="00BD7D58">
      <w:pPr>
        <w:ind w:leftChars="1400" w:left="3360"/>
      </w:pPr>
      <w:r>
        <w:t>buckets[bucket] = first-&gt;next;</w:t>
      </w:r>
    </w:p>
    <w:p w14:paraId="27C3FB35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lastRenderedPageBreak/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2488E74A" w14:textId="77777777" w:rsidR="00BD7D58" w:rsidRDefault="00BD7D58" w:rsidP="00BD7D58">
      <w:pPr>
        <w:ind w:leftChars="1400" w:left="3360"/>
      </w:pPr>
      <w:r>
        <w:t>first-&gt;next = tmp[new_bucket];</w:t>
      </w:r>
    </w:p>
    <w:p w14:paraId="331DBCDA" w14:textId="77777777" w:rsidR="00BD7D58" w:rsidRDefault="00BD7D58" w:rsidP="00BD7D58">
      <w:pPr>
        <w:ind w:leftChars="1400" w:left="3360"/>
      </w:pPr>
      <w:r>
        <w:t>tmp[new_bucket] = first;</w:t>
      </w:r>
    </w:p>
    <w:p w14:paraId="16E2CF2A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16323B2D" w14:textId="77777777" w:rsidR="00BD7D58" w:rsidRDefault="00BD7D58" w:rsidP="00BD7D58">
      <w:pPr>
        <w:ind w:leftChars="1400" w:left="3360"/>
      </w:pPr>
      <w:r>
        <w:t>first = buckets[bucket];</w:t>
      </w:r>
    </w:p>
    <w:p w14:paraId="2014FAAD" w14:textId="77777777" w:rsidR="00BD7D58" w:rsidRDefault="00BD7D58" w:rsidP="00BD7D58">
      <w:pPr>
        <w:ind w:leftChars="1200" w:left="2880"/>
      </w:pPr>
      <w:r>
        <w:t>}</w:t>
      </w:r>
    </w:p>
    <w:p w14:paraId="5FE183B5" w14:textId="77777777" w:rsidR="00BD7D58" w:rsidRDefault="00BD7D58" w:rsidP="00BD7D58">
      <w:pPr>
        <w:ind w:leftChars="1000" w:left="2400"/>
      </w:pPr>
      <w:r>
        <w:t>}</w:t>
      </w:r>
    </w:p>
    <w:p w14:paraId="69868DD2" w14:textId="77777777" w:rsidR="00BD7D58" w:rsidRDefault="00BD7D58" w:rsidP="00BD7D58">
      <w:pPr>
        <w:ind w:leftChars="1000" w:left="2400"/>
      </w:pPr>
      <w:r>
        <w:t>buckets.swap(tmp);</w:t>
      </w:r>
    </w:p>
    <w:p w14:paraId="69FB8DAC" w14:textId="77777777" w:rsidR="00BD7D58" w:rsidRDefault="00BD7D58" w:rsidP="00BD7D58">
      <w:pPr>
        <w:ind w:leftChars="800" w:left="1920"/>
      </w:pPr>
      <w:r>
        <w:t>}</w:t>
      </w:r>
    </w:p>
    <w:p w14:paraId="7276FE43" w14:textId="77777777" w:rsidR="00BD7D58" w:rsidRDefault="00BD7D58" w:rsidP="00BD7D58">
      <w:pPr>
        <w:ind w:leftChars="800" w:left="1920"/>
      </w:pPr>
      <w:r>
        <w:t>catch(...) {</w:t>
      </w:r>
    </w:p>
    <w:p w14:paraId="5A053711" w14:textId="77777777" w:rsidR="00BD7D58" w:rsidRDefault="00BD7D58" w:rsidP="00BD7D58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151E6237" w14:textId="77777777" w:rsidR="00BD7D58" w:rsidRDefault="00BD7D58" w:rsidP="00BD7D58">
      <w:pPr>
        <w:ind w:leftChars="1000" w:left="2400"/>
      </w:pPr>
      <w:r>
        <w:t>for (size_type bucket = 0; bucket &lt; tmp.size(); ++bucket) {</w:t>
      </w:r>
    </w:p>
    <w:p w14:paraId="49AAA60E" w14:textId="77777777" w:rsidR="00BD7D58" w:rsidRDefault="00BD7D58" w:rsidP="00BD7D58">
      <w:pPr>
        <w:ind w:leftChars="1200" w:left="2880"/>
      </w:pPr>
      <w:r>
        <w:t>while (tmp[bucket]) {</w:t>
      </w:r>
    </w:p>
    <w:p w14:paraId="32B14B44" w14:textId="77777777" w:rsidR="00BD7D58" w:rsidRDefault="00BD7D58" w:rsidP="00BD7D58">
      <w:pPr>
        <w:ind w:leftChars="1400" w:left="3360"/>
      </w:pPr>
      <w:r>
        <w:t>node* next = tmp[bucket]-&gt;next;</w:t>
      </w:r>
    </w:p>
    <w:p w14:paraId="56A143EC" w14:textId="77777777" w:rsidR="00BD7D58" w:rsidRDefault="00BD7D58" w:rsidP="00BD7D58">
      <w:pPr>
        <w:ind w:leftChars="1400" w:left="3360"/>
      </w:pPr>
      <w:r>
        <w:t>delete_node(tmp[bucket]);</w:t>
      </w:r>
    </w:p>
    <w:p w14:paraId="03B794DF" w14:textId="77777777" w:rsidR="00BD7D58" w:rsidRDefault="00BD7D58" w:rsidP="00BD7D58">
      <w:pPr>
        <w:ind w:leftChars="1400" w:left="3360"/>
      </w:pPr>
      <w:r>
        <w:t>tmp[bucket] = next;</w:t>
      </w:r>
    </w:p>
    <w:p w14:paraId="34D6E436" w14:textId="77777777" w:rsidR="00BD7D58" w:rsidRDefault="00BD7D58" w:rsidP="00BD7D58">
      <w:pPr>
        <w:ind w:leftChars="1200" w:left="2880"/>
      </w:pPr>
      <w:r>
        <w:t>}</w:t>
      </w:r>
    </w:p>
    <w:p w14:paraId="32FDC41C" w14:textId="77777777" w:rsidR="00BD7D58" w:rsidRDefault="00BD7D58" w:rsidP="00BD7D58">
      <w:pPr>
        <w:ind w:leftChars="1000" w:left="2400"/>
      </w:pPr>
      <w:r>
        <w:t>}</w:t>
      </w:r>
    </w:p>
    <w:p w14:paraId="4C592D81" w14:textId="77777777" w:rsidR="00BD7D58" w:rsidRDefault="00BD7D58" w:rsidP="00BD7D58">
      <w:pPr>
        <w:ind w:leftChars="1000" w:left="2400"/>
      </w:pPr>
      <w:r>
        <w:t>throw;</w:t>
      </w:r>
    </w:p>
    <w:p w14:paraId="143384B5" w14:textId="77777777" w:rsidR="00BD7D58" w:rsidRDefault="00BD7D58" w:rsidP="00BD7D58">
      <w:pPr>
        <w:ind w:leftChars="800" w:left="1920"/>
      </w:pPr>
      <w:r>
        <w:t>}</w:t>
      </w:r>
    </w:p>
    <w:p w14:paraId="1776DB3D" w14:textId="77777777" w:rsidR="00BD7D58" w:rsidRDefault="00BD7D58" w:rsidP="00BD7D58">
      <w:pPr>
        <w:ind w:leftChars="600" w:left="1440"/>
      </w:pPr>
      <w:r>
        <w:t>}</w:t>
      </w:r>
    </w:p>
    <w:p w14:paraId="45C57193" w14:textId="77777777" w:rsidR="00BD7D58" w:rsidRDefault="00BD7D58" w:rsidP="00BD7D58">
      <w:pPr>
        <w:ind w:leftChars="400" w:left="960"/>
      </w:pPr>
      <w:r>
        <w:t>}</w:t>
      </w:r>
    </w:p>
    <w:p w14:paraId="42A2FA01" w14:textId="77777777" w:rsidR="00BD7D58" w:rsidRPr="0039790B" w:rsidRDefault="00BD7D58" w:rsidP="00BD7D58">
      <w:pPr>
        <w:ind w:leftChars="200" w:left="480"/>
      </w:pPr>
      <w:r>
        <w:t>}</w:t>
      </w:r>
    </w:p>
    <w:p w14:paraId="1DF95755" w14:textId="166FB965" w:rsidR="00BD7D58" w:rsidRDefault="00BD7D58" w:rsidP="0091722D">
      <w:pPr>
        <w:ind w:leftChars="200" w:left="480"/>
      </w:pPr>
    </w:p>
    <w:p w14:paraId="38FEA2BD" w14:textId="77777777" w:rsidR="00B5413D" w:rsidRDefault="00B5413D" w:rsidP="00B5413D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1BB5FDF6" w14:textId="77777777" w:rsidR="00B5413D" w:rsidRDefault="00B5413D" w:rsidP="00B5413D">
      <w:pPr>
        <w:ind w:leftChars="200" w:left="480"/>
      </w:pPr>
      <w:r>
        <w:t>template &lt;class V, class K, class HF, class Ex, class Eq, class A&gt;</w:t>
      </w:r>
    </w:p>
    <w:p w14:paraId="2FDC7CEB" w14:textId="77777777" w:rsidR="00B5413D" w:rsidRDefault="00B5413D" w:rsidP="00B5413D">
      <w:pPr>
        <w:ind w:leftChars="200" w:left="480"/>
      </w:pPr>
      <w:r>
        <w:t xml:space="preserve">pair&lt;typename hashtable&lt;V, K, HF, Ex, Eq, A&gt;::iterator, bool&gt; </w:t>
      </w:r>
    </w:p>
    <w:p w14:paraId="38B0FFD7" w14:textId="77777777" w:rsidR="00B5413D" w:rsidRDefault="00B5413D" w:rsidP="00B5413D">
      <w:pPr>
        <w:ind w:leftChars="200" w:left="480"/>
      </w:pPr>
      <w:r>
        <w:t>hashtable&lt;V, K, HF, Ex, Eq, A&gt;::insert_unique_noresize(const value_type&amp; obj)</w:t>
      </w:r>
    </w:p>
    <w:p w14:paraId="7953A4FB" w14:textId="77777777" w:rsidR="00B5413D" w:rsidRDefault="00B5413D" w:rsidP="00B5413D">
      <w:pPr>
        <w:ind w:leftChars="200" w:left="480"/>
      </w:pPr>
      <w:r>
        <w:t>{</w:t>
      </w:r>
    </w:p>
    <w:p w14:paraId="18ED3523" w14:textId="77777777" w:rsidR="00B5413D" w:rsidRDefault="00B5413D" w:rsidP="00B5413D">
      <w:pPr>
        <w:ind w:leftChars="400" w:left="960"/>
      </w:pPr>
      <w:r>
        <w:t>const size_type n = bkt_num(obj);</w:t>
      </w:r>
      <w:r w:rsidRPr="00435AB4">
        <w:rPr>
          <w:color w:val="00B050"/>
        </w:rPr>
        <w:t>//</w:t>
      </w:r>
      <w:r w:rsidRPr="00435AB4">
        <w:rPr>
          <w:rFonts w:hint="eastAsia"/>
          <w:color w:val="00B050"/>
        </w:rPr>
        <w:t>决定</w:t>
      </w:r>
      <w:r w:rsidRPr="00435AB4">
        <w:rPr>
          <w:rFonts w:hint="eastAsia"/>
          <w:color w:val="00B050"/>
        </w:rPr>
        <w:t>obj</w:t>
      </w:r>
      <w:r w:rsidRPr="00435AB4">
        <w:rPr>
          <w:rFonts w:hint="eastAsia"/>
          <w:color w:val="00B050"/>
        </w:rPr>
        <w:t>位于</w:t>
      </w:r>
      <w:r w:rsidRPr="00435AB4">
        <w:rPr>
          <w:rFonts w:hint="eastAsia"/>
          <w:color w:val="00B050"/>
        </w:rPr>
        <w:t>#n</w:t>
      </w:r>
      <w:r w:rsidRPr="00435AB4">
        <w:rPr>
          <w:color w:val="00B050"/>
        </w:rPr>
        <w:t xml:space="preserve"> </w:t>
      </w:r>
      <w:r w:rsidRPr="00435AB4">
        <w:rPr>
          <w:rFonts w:hint="eastAsia"/>
          <w:color w:val="00B050"/>
        </w:rPr>
        <w:t>bucket</w:t>
      </w:r>
    </w:p>
    <w:p w14:paraId="5F1C2E3E" w14:textId="77777777" w:rsidR="00B5413D" w:rsidRDefault="00B5413D" w:rsidP="00B5413D">
      <w:pPr>
        <w:ind w:leftChars="400" w:left="960"/>
      </w:pPr>
      <w:r>
        <w:t>node* first = buckets[n];</w:t>
      </w:r>
      <w:r w:rsidRPr="004D2F42">
        <w:rPr>
          <w:rFonts w:hint="eastAsia"/>
          <w:color w:val="00B050"/>
        </w:rPr>
        <w:t>//</w:t>
      </w:r>
      <w:r w:rsidRPr="004D2F42">
        <w:rPr>
          <w:rFonts w:hint="eastAsia"/>
          <w:color w:val="00B050"/>
        </w:rPr>
        <w:t>令</w:t>
      </w:r>
      <w:r w:rsidRPr="004D2F42">
        <w:rPr>
          <w:rFonts w:hint="eastAsia"/>
          <w:color w:val="00B050"/>
        </w:rPr>
        <w:t>first</w:t>
      </w:r>
      <w:r w:rsidRPr="004D2F42">
        <w:rPr>
          <w:rFonts w:hint="eastAsia"/>
          <w:color w:val="00B050"/>
        </w:rPr>
        <w:t>指向</w:t>
      </w:r>
      <w:r w:rsidRPr="004D2F42">
        <w:rPr>
          <w:rFonts w:hint="eastAsia"/>
          <w:color w:val="00B050"/>
        </w:rPr>
        <w:t>bucket</w:t>
      </w:r>
      <w:r w:rsidRPr="004D2F42">
        <w:rPr>
          <w:rFonts w:hint="eastAsia"/>
          <w:color w:val="00B050"/>
        </w:rPr>
        <w:t>对应链表头部</w:t>
      </w:r>
    </w:p>
    <w:p w14:paraId="5726F902" w14:textId="77777777" w:rsidR="00B5413D" w:rsidRDefault="00B5413D" w:rsidP="00B5413D">
      <w:pPr>
        <w:ind w:leftChars="400" w:left="960"/>
      </w:pPr>
    </w:p>
    <w:p w14:paraId="0D2B9E91" w14:textId="77777777" w:rsidR="00B5413D" w:rsidRDefault="00B5413D" w:rsidP="00B5413D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5D6ED62C" w14:textId="77777777" w:rsidR="00B5413D" w:rsidRDefault="00B5413D" w:rsidP="00B5413D">
      <w:pPr>
        <w:ind w:leftChars="400" w:left="960"/>
      </w:pPr>
      <w:r>
        <w:t>for (node* cur = first; cur; cur = cur-&gt;next)</w:t>
      </w:r>
    </w:p>
    <w:p w14:paraId="001B4A5A" w14:textId="77777777" w:rsidR="00B5413D" w:rsidRDefault="00B5413D" w:rsidP="00B5413D">
      <w:pPr>
        <w:ind w:leftChars="600" w:left="1440"/>
      </w:pPr>
      <w:r>
        <w:t>if (equals(get_key(cur-&gt;val), get_key(obj)))</w:t>
      </w:r>
    </w:p>
    <w:p w14:paraId="3200158B" w14:textId="77777777" w:rsidR="00B5413D" w:rsidRDefault="00B5413D" w:rsidP="00B5413D">
      <w:pPr>
        <w:ind w:leftChars="800" w:left="1920"/>
      </w:pPr>
      <w:r>
        <w:t>return pair&lt;iterator, bool&gt;(iterator(cur, this), false);</w:t>
      </w:r>
    </w:p>
    <w:p w14:paraId="48474DD6" w14:textId="77777777" w:rsidR="00B5413D" w:rsidRDefault="00B5413D" w:rsidP="00B5413D">
      <w:pPr>
        <w:ind w:leftChars="400" w:left="960"/>
      </w:pPr>
    </w:p>
    <w:p w14:paraId="7281F8E2" w14:textId="77777777" w:rsidR="00B5413D" w:rsidRDefault="00B5413D" w:rsidP="00B5413D">
      <w:pPr>
        <w:ind w:leftChars="400" w:left="960"/>
      </w:pPr>
      <w:r>
        <w:t>node* tmp = new_node(obj)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产生新节点</w:t>
      </w:r>
    </w:p>
    <w:p w14:paraId="7F35F6C0" w14:textId="77777777" w:rsidR="00B5413D" w:rsidRDefault="00B5413D" w:rsidP="00B5413D">
      <w:pPr>
        <w:ind w:leftChars="400" w:left="960"/>
      </w:pPr>
      <w:r>
        <w:t>tmp-&gt;next = first;</w:t>
      </w:r>
    </w:p>
    <w:p w14:paraId="54481F4E" w14:textId="77777777" w:rsidR="00B5413D" w:rsidRDefault="00B5413D" w:rsidP="00B5413D">
      <w:pPr>
        <w:ind w:leftChars="400" w:left="960"/>
      </w:pPr>
      <w:r>
        <w:t>buckets[n] = tmp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令新节点作为链表头</w:t>
      </w:r>
    </w:p>
    <w:p w14:paraId="6DE5E167" w14:textId="77777777" w:rsidR="00B5413D" w:rsidRDefault="00B5413D" w:rsidP="00B5413D">
      <w:pPr>
        <w:ind w:leftChars="400" w:left="960"/>
      </w:pPr>
      <w:r>
        <w:t>++num_elements;</w:t>
      </w:r>
    </w:p>
    <w:p w14:paraId="2705261A" w14:textId="77777777" w:rsidR="00B5413D" w:rsidRDefault="00B5413D" w:rsidP="00B5413D">
      <w:pPr>
        <w:ind w:leftChars="400" w:left="960"/>
      </w:pPr>
      <w:r>
        <w:t>return pair&lt;iterator, bool&gt;(iterator(tmp, this), true);</w:t>
      </w:r>
    </w:p>
    <w:p w14:paraId="0B938CB0" w14:textId="77777777" w:rsidR="00B5413D" w:rsidRPr="0039790B" w:rsidRDefault="00B5413D" w:rsidP="00B5413D">
      <w:pPr>
        <w:ind w:leftChars="200" w:left="480"/>
      </w:pPr>
      <w:r>
        <w:lastRenderedPageBreak/>
        <w:t>}</w:t>
      </w:r>
    </w:p>
    <w:p w14:paraId="57281D73" w14:textId="080C5EA1" w:rsidR="00B5413D" w:rsidRDefault="00B5413D" w:rsidP="0091722D">
      <w:pPr>
        <w:ind w:leftChars="200" w:left="480"/>
      </w:pPr>
    </w:p>
    <w:p w14:paraId="041FE8FC" w14:textId="77777777" w:rsidR="00EF055E" w:rsidRDefault="00EF055E" w:rsidP="00EF055E">
      <w:pPr>
        <w:ind w:leftChars="200" w:left="480"/>
      </w:pPr>
      <w:r>
        <w:t>template &lt;class V, class K, class HF, class Ex, class Eq, class A&gt;</w:t>
      </w:r>
    </w:p>
    <w:p w14:paraId="5739B79B" w14:textId="77777777" w:rsidR="00EF055E" w:rsidRDefault="00EF055E" w:rsidP="00EF055E">
      <w:pPr>
        <w:ind w:leftChars="200" w:left="480"/>
      </w:pPr>
      <w:r>
        <w:t xml:space="preserve">typename hashtable&lt;V, K, HF, Ex, Eq, A&gt;::iterator </w:t>
      </w:r>
    </w:p>
    <w:p w14:paraId="5C4587A7" w14:textId="77777777" w:rsidR="00EF055E" w:rsidRDefault="00EF055E" w:rsidP="00EF055E">
      <w:pPr>
        <w:ind w:leftChars="200" w:left="480"/>
      </w:pPr>
      <w:r>
        <w:t>hashtable&lt;V, K, HF, Ex, Eq, A&gt;::insert_equal_noresize(const value_type&amp; obj)</w:t>
      </w:r>
    </w:p>
    <w:p w14:paraId="72720368" w14:textId="77777777" w:rsidR="00EF055E" w:rsidRDefault="00EF055E" w:rsidP="00EF055E">
      <w:pPr>
        <w:ind w:leftChars="200" w:left="480"/>
      </w:pPr>
      <w:r>
        <w:t>{</w:t>
      </w:r>
    </w:p>
    <w:p w14:paraId="1AF9A2A5" w14:textId="77777777" w:rsidR="00EF055E" w:rsidRDefault="00EF055E" w:rsidP="00EF055E">
      <w:pPr>
        <w:ind w:leftChars="400" w:left="960"/>
      </w:pPr>
      <w:r>
        <w:t>const size_type n = bkt_num(obj);</w:t>
      </w:r>
    </w:p>
    <w:p w14:paraId="75E16323" w14:textId="77777777" w:rsidR="00EF055E" w:rsidRDefault="00EF055E" w:rsidP="00EF055E">
      <w:pPr>
        <w:ind w:leftChars="400" w:left="960"/>
      </w:pPr>
      <w:r>
        <w:t>node* first = buckets[n];</w:t>
      </w:r>
    </w:p>
    <w:p w14:paraId="62A535B1" w14:textId="77777777" w:rsidR="00EF055E" w:rsidRDefault="00EF055E" w:rsidP="00EF055E">
      <w:pPr>
        <w:ind w:leftChars="400" w:left="960"/>
      </w:pPr>
    </w:p>
    <w:p w14:paraId="7709AA6E" w14:textId="77777777" w:rsidR="00EF055E" w:rsidRDefault="00EF055E" w:rsidP="00EF055E">
      <w:pPr>
        <w:ind w:leftChars="400" w:left="960"/>
      </w:pPr>
      <w:r>
        <w:t>for (node* cur = first; cur; cur = cur-&gt;next)</w:t>
      </w:r>
    </w:p>
    <w:p w14:paraId="48DC23B7" w14:textId="77777777" w:rsidR="00EF055E" w:rsidRDefault="00EF055E" w:rsidP="00EF055E">
      <w:pPr>
        <w:ind w:leftChars="600" w:left="1440"/>
      </w:pPr>
      <w:r>
        <w:t>if (equals(get_key(cur-&gt;val), get_key(obj))) {</w:t>
      </w:r>
    </w:p>
    <w:p w14:paraId="4052F0BB" w14:textId="77777777" w:rsidR="00EF055E" w:rsidRDefault="00EF055E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48EA1A30" w14:textId="77777777" w:rsidR="00EF055E" w:rsidRDefault="00EF055E" w:rsidP="00EF055E">
      <w:pPr>
        <w:ind w:leftChars="800" w:left="1920"/>
      </w:pPr>
      <w:r>
        <w:t>node* tmp = new_node(obj);</w:t>
      </w:r>
    </w:p>
    <w:p w14:paraId="57FB7EA0" w14:textId="77777777" w:rsidR="00EF055E" w:rsidRDefault="00EF055E" w:rsidP="00EF055E">
      <w:pPr>
        <w:ind w:leftChars="800" w:left="1920"/>
      </w:pPr>
      <w:r>
        <w:t>tmp-&gt;next = cur-&gt;next;</w:t>
      </w:r>
    </w:p>
    <w:p w14:paraId="66359C23" w14:textId="77777777" w:rsidR="00EF055E" w:rsidRDefault="00EF055E" w:rsidP="00EF055E">
      <w:pPr>
        <w:ind w:leftChars="800" w:left="1920"/>
      </w:pPr>
      <w:r>
        <w:t>cur-&gt;next = tmp;</w:t>
      </w:r>
    </w:p>
    <w:p w14:paraId="31B3C6A7" w14:textId="77777777" w:rsidR="00EF055E" w:rsidRDefault="00EF055E" w:rsidP="00EF055E">
      <w:pPr>
        <w:ind w:leftChars="800" w:left="1920"/>
      </w:pPr>
      <w:r>
        <w:t>++num_elements;</w:t>
      </w:r>
    </w:p>
    <w:p w14:paraId="58D8C9A3" w14:textId="77777777" w:rsidR="00EF055E" w:rsidRDefault="00EF055E" w:rsidP="00EF055E">
      <w:pPr>
        <w:ind w:leftChars="800" w:left="1920"/>
      </w:pPr>
      <w:r>
        <w:t>return iterator(tmp, this);</w:t>
      </w:r>
    </w:p>
    <w:p w14:paraId="0FBC4B4F" w14:textId="77777777" w:rsidR="00EF055E" w:rsidRDefault="00EF055E" w:rsidP="00EF055E">
      <w:pPr>
        <w:ind w:leftChars="600" w:left="1440"/>
      </w:pPr>
      <w:r>
        <w:t>}</w:t>
      </w:r>
    </w:p>
    <w:p w14:paraId="45A1C80D" w14:textId="77777777" w:rsidR="00EF055E" w:rsidRDefault="00EF055E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6A8476F5" w14:textId="77777777" w:rsidR="00EF055E" w:rsidRDefault="00EF055E" w:rsidP="00EF055E">
      <w:pPr>
        <w:ind w:leftChars="400" w:left="960"/>
      </w:pPr>
      <w:r>
        <w:t>node* tmp = new_node(obj);</w:t>
      </w:r>
    </w:p>
    <w:p w14:paraId="76D485D8" w14:textId="77777777" w:rsidR="00EF055E" w:rsidRDefault="00EF055E" w:rsidP="00EF055E">
      <w:pPr>
        <w:ind w:leftChars="400" w:left="960"/>
      </w:pPr>
      <w:r>
        <w:t>tmp-&gt;next = first;</w:t>
      </w:r>
    </w:p>
    <w:p w14:paraId="521F9E70" w14:textId="77777777" w:rsidR="00EF055E" w:rsidRDefault="00EF055E" w:rsidP="00EF055E">
      <w:pPr>
        <w:ind w:leftChars="400" w:left="960"/>
      </w:pPr>
      <w:r>
        <w:t>buckets[n] = tmp;</w:t>
      </w:r>
    </w:p>
    <w:p w14:paraId="220E08FA" w14:textId="77777777" w:rsidR="00EF055E" w:rsidRDefault="00EF055E" w:rsidP="00EF055E">
      <w:pPr>
        <w:ind w:leftChars="400" w:left="960"/>
      </w:pPr>
      <w:r>
        <w:t>++num_elements;</w:t>
      </w:r>
    </w:p>
    <w:p w14:paraId="0F7B33F1" w14:textId="77777777" w:rsidR="00EF055E" w:rsidRDefault="00EF055E" w:rsidP="00EF055E">
      <w:pPr>
        <w:ind w:leftChars="400" w:left="960"/>
      </w:pPr>
      <w:r>
        <w:t>return iterator(tmp, this);</w:t>
      </w:r>
    </w:p>
    <w:p w14:paraId="5D96FAC9" w14:textId="1DDE807C" w:rsidR="00EF055E" w:rsidRDefault="00EF055E" w:rsidP="00EF055E">
      <w:pPr>
        <w:ind w:leftChars="200" w:left="480"/>
      </w:pPr>
      <w:r>
        <w:t>}</w:t>
      </w:r>
    </w:p>
    <w:p w14:paraId="7BF3E332" w14:textId="565FE04F" w:rsidR="00995055" w:rsidRDefault="00995055" w:rsidP="00EF055E">
      <w:pPr>
        <w:ind w:leftChars="200" w:left="480"/>
      </w:pPr>
    </w:p>
    <w:p w14:paraId="5B301E24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6001413D" w14:textId="77777777" w:rsidR="00995055" w:rsidRDefault="00995055" w:rsidP="00995055">
      <w:pPr>
        <w:ind w:leftChars="200" w:left="480"/>
      </w:pPr>
      <w:r>
        <w:t>size_type bkt_num(const value_type&amp; obj, size_t n) const</w:t>
      </w:r>
    </w:p>
    <w:p w14:paraId="2B30AC29" w14:textId="77777777" w:rsidR="00995055" w:rsidRDefault="00995055" w:rsidP="00995055">
      <w:pPr>
        <w:ind w:leftChars="200" w:left="480"/>
      </w:pPr>
      <w:r>
        <w:t>{</w:t>
      </w:r>
    </w:p>
    <w:p w14:paraId="0549630F" w14:textId="77777777" w:rsidR="00995055" w:rsidRDefault="00995055" w:rsidP="00995055">
      <w:pPr>
        <w:ind w:leftChars="400" w:left="960"/>
      </w:pPr>
      <w:r>
        <w:t>return bkt_num_key(get_key(obj), n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6B69F8D5" w14:textId="77777777" w:rsidR="00995055" w:rsidRDefault="00995055" w:rsidP="00995055">
      <w:pPr>
        <w:ind w:leftChars="200" w:left="480"/>
      </w:pPr>
      <w:r>
        <w:t>}</w:t>
      </w:r>
    </w:p>
    <w:p w14:paraId="5B7C0108" w14:textId="77777777" w:rsidR="00995055" w:rsidRDefault="00995055" w:rsidP="00995055">
      <w:pPr>
        <w:ind w:leftChars="200" w:left="480"/>
      </w:pPr>
    </w:p>
    <w:p w14:paraId="3F408146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28AC2D74" w14:textId="77777777" w:rsidR="00995055" w:rsidRDefault="00995055" w:rsidP="00995055">
      <w:pPr>
        <w:ind w:leftChars="200" w:left="480"/>
      </w:pPr>
      <w:r>
        <w:t>size_type bkt_num(const value_type&amp; obj) const</w:t>
      </w:r>
    </w:p>
    <w:p w14:paraId="70587881" w14:textId="77777777" w:rsidR="00995055" w:rsidRDefault="00995055" w:rsidP="00995055">
      <w:pPr>
        <w:ind w:leftChars="200" w:left="480"/>
      </w:pPr>
      <w:r>
        <w:t>{</w:t>
      </w:r>
    </w:p>
    <w:p w14:paraId="0D13E401" w14:textId="77777777" w:rsidR="00995055" w:rsidRDefault="00995055" w:rsidP="00995055">
      <w:pPr>
        <w:ind w:leftChars="400" w:left="960"/>
      </w:pPr>
      <w:r>
        <w:t>return bkt_num_key(get_key(obj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3</w:t>
      </w:r>
    </w:p>
    <w:p w14:paraId="4F1EA6A5" w14:textId="77777777" w:rsidR="00995055" w:rsidRDefault="00995055" w:rsidP="00995055">
      <w:pPr>
        <w:ind w:leftChars="200" w:left="480"/>
      </w:pPr>
      <w:r>
        <w:t>}</w:t>
      </w:r>
    </w:p>
    <w:p w14:paraId="65EBEF31" w14:textId="77777777" w:rsidR="00995055" w:rsidRDefault="00995055" w:rsidP="00995055">
      <w:pPr>
        <w:ind w:leftChars="200" w:left="480"/>
      </w:pPr>
    </w:p>
    <w:p w14:paraId="2744102E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792D8555" w14:textId="77777777" w:rsidR="00995055" w:rsidRDefault="00995055" w:rsidP="00995055">
      <w:pPr>
        <w:ind w:leftChars="200" w:left="480"/>
      </w:pPr>
      <w:r>
        <w:t>size_type bkt_num_key(const key_type&amp; key) const</w:t>
      </w:r>
    </w:p>
    <w:p w14:paraId="6260F8CD" w14:textId="77777777" w:rsidR="00995055" w:rsidRDefault="00995055" w:rsidP="00995055">
      <w:pPr>
        <w:ind w:leftChars="200" w:left="480"/>
      </w:pPr>
      <w:r>
        <w:t>{</w:t>
      </w:r>
    </w:p>
    <w:p w14:paraId="3D35B21B" w14:textId="77777777" w:rsidR="00995055" w:rsidRDefault="00995055" w:rsidP="00995055">
      <w:pPr>
        <w:ind w:leftChars="400" w:left="960"/>
      </w:pPr>
      <w:r>
        <w:t>return bkt_num_key(key, buckets.size(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4FFE8349" w14:textId="77777777" w:rsidR="00995055" w:rsidRDefault="00995055" w:rsidP="00995055">
      <w:pPr>
        <w:ind w:leftChars="200" w:left="480"/>
      </w:pPr>
      <w:r>
        <w:t>}</w:t>
      </w:r>
    </w:p>
    <w:p w14:paraId="71FF5A50" w14:textId="77777777" w:rsidR="00995055" w:rsidRDefault="00995055" w:rsidP="00995055">
      <w:pPr>
        <w:ind w:leftChars="200" w:left="480"/>
      </w:pPr>
    </w:p>
    <w:p w14:paraId="6C38A43F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54020863" w14:textId="77777777" w:rsidR="00995055" w:rsidRDefault="00995055" w:rsidP="00995055">
      <w:pPr>
        <w:ind w:leftChars="200" w:left="480"/>
      </w:pPr>
      <w:r>
        <w:t>size_type bkt_num_key(const key_type&amp; key, size_t n) const</w:t>
      </w:r>
    </w:p>
    <w:p w14:paraId="6D088F69" w14:textId="77777777" w:rsidR="00995055" w:rsidRDefault="00995055" w:rsidP="00995055">
      <w:pPr>
        <w:ind w:leftChars="200" w:left="480"/>
      </w:pPr>
      <w:r>
        <w:t>{</w:t>
      </w:r>
    </w:p>
    <w:p w14:paraId="7C7299FD" w14:textId="77777777" w:rsidR="00995055" w:rsidRDefault="00995055" w:rsidP="00995055">
      <w:pPr>
        <w:ind w:leftChars="400" w:left="960"/>
      </w:pPr>
      <w:r>
        <w:t>return hash(key) % n;</w:t>
      </w:r>
    </w:p>
    <w:p w14:paraId="538A8003" w14:textId="77777777" w:rsidR="00995055" w:rsidRPr="0067043D" w:rsidRDefault="00995055" w:rsidP="00995055">
      <w:pPr>
        <w:ind w:leftChars="200" w:left="480"/>
      </w:pPr>
      <w:r>
        <w:t>}</w:t>
      </w:r>
    </w:p>
    <w:p w14:paraId="372D2D50" w14:textId="5CEB4ADE" w:rsidR="00995055" w:rsidRDefault="00995055" w:rsidP="00EF055E">
      <w:pPr>
        <w:ind w:leftChars="200" w:left="480"/>
      </w:pPr>
    </w:p>
    <w:p w14:paraId="331E2AD0" w14:textId="77777777" w:rsidR="006764E4" w:rsidRDefault="006764E4" w:rsidP="006764E4">
      <w:pPr>
        <w:ind w:leftChars="200" w:left="480"/>
      </w:pPr>
      <w:r>
        <w:t>template &lt;class V, class K, class HF, class Ex, class Eq, class A&gt;</w:t>
      </w:r>
    </w:p>
    <w:p w14:paraId="275D2E01" w14:textId="77777777" w:rsidR="006764E4" w:rsidRDefault="006764E4" w:rsidP="006764E4">
      <w:pPr>
        <w:ind w:leftChars="200" w:left="480"/>
      </w:pPr>
      <w:r>
        <w:t>void hashtable&lt;V, K, HF, Ex, Eq, A&gt;::copy_from(const hashtable&amp; ht)</w:t>
      </w:r>
    </w:p>
    <w:p w14:paraId="3CBA97EF" w14:textId="77777777" w:rsidR="006764E4" w:rsidRDefault="006764E4" w:rsidP="006764E4">
      <w:pPr>
        <w:ind w:leftChars="200" w:left="480"/>
      </w:pPr>
      <w:r>
        <w:t>{</w:t>
      </w:r>
    </w:p>
    <w:p w14:paraId="5D636ECF" w14:textId="77777777" w:rsidR="006764E4" w:rsidRDefault="006764E4" w:rsidP="006764E4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>
        <w:rPr>
          <w:rFonts w:hint="eastAsia"/>
          <w:color w:val="FF0000"/>
        </w:rPr>
        <w:t>，经检查，该函数只在一个构造函数，以及赋值运算符中使用，构造函数自然不需要调用</w:t>
      </w:r>
      <w:r>
        <w:rPr>
          <w:rFonts w:hint="eastAsia"/>
          <w:color w:val="FF0000"/>
        </w:rPr>
        <w:t>clear</w:t>
      </w:r>
      <w:r>
        <w:rPr>
          <w:rFonts w:hint="eastAsia"/>
          <w:color w:val="FF0000"/>
        </w:rPr>
        <w:t>，赋值运算符调用了</w:t>
      </w:r>
      <w:r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4A9EE3E0" w14:textId="77777777" w:rsidR="006764E4" w:rsidRDefault="006764E4" w:rsidP="006764E4">
      <w:pPr>
        <w:ind w:leftChars="400" w:left="960"/>
      </w:pPr>
      <w:r>
        <w:t>buckets.clear();</w:t>
      </w:r>
    </w:p>
    <w:p w14:paraId="4C98D8B3" w14:textId="77777777" w:rsidR="006764E4" w:rsidRDefault="006764E4" w:rsidP="006764E4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1EBE1A14" w14:textId="77777777" w:rsidR="006764E4" w:rsidRDefault="006764E4" w:rsidP="006764E4">
      <w:pPr>
        <w:ind w:leftChars="400" w:left="960"/>
      </w:pPr>
      <w:r>
        <w:t>buckets.reserve(ht.buckets.size());</w:t>
      </w:r>
    </w:p>
    <w:p w14:paraId="7DFB3CF1" w14:textId="77777777" w:rsidR="006764E4" w:rsidRDefault="006764E4" w:rsidP="006764E4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2A5DD4ED" w14:textId="77777777" w:rsidR="006764E4" w:rsidRDefault="006764E4" w:rsidP="006764E4">
      <w:pPr>
        <w:ind w:leftChars="400" w:left="960"/>
      </w:pPr>
      <w:r>
        <w:t xml:space="preserve">buckets.insert(buckets.end(), ht.buckets.size(), (node*) 0); </w:t>
      </w:r>
    </w:p>
    <w:p w14:paraId="6CBE46CF" w14:textId="77777777" w:rsidR="006764E4" w:rsidRDefault="006764E4" w:rsidP="006764E4">
      <w:pPr>
        <w:ind w:leftChars="400" w:left="960"/>
      </w:pPr>
      <w:r>
        <w:t>__STL_TRY {</w:t>
      </w:r>
    </w:p>
    <w:p w14:paraId="5AAF74AD" w14:textId="77777777" w:rsidR="006764E4" w:rsidRDefault="006764E4" w:rsidP="006764E4">
      <w:pPr>
        <w:ind w:leftChars="600" w:left="1440"/>
      </w:pPr>
      <w:r>
        <w:t>for (size_type i = 0; i &lt; ht.buckets.size(); ++i) {</w:t>
      </w:r>
    </w:p>
    <w:p w14:paraId="181BE5E5" w14:textId="77777777" w:rsidR="006764E4" w:rsidRDefault="006764E4" w:rsidP="006764E4">
      <w:pPr>
        <w:ind w:leftChars="800" w:left="1920"/>
      </w:pPr>
      <w:r>
        <w:t>if (const node* cur = ht.buckets[i]) {</w:t>
      </w:r>
    </w:p>
    <w:p w14:paraId="014F3BE4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57B9480F" w14:textId="77777777" w:rsidR="006764E4" w:rsidRDefault="006764E4" w:rsidP="006764E4">
      <w:pPr>
        <w:ind w:leftChars="1000" w:left="2400"/>
      </w:pPr>
      <w:r>
        <w:t>node* copy = new_node(cur-&gt;val);</w:t>
      </w:r>
    </w:p>
    <w:p w14:paraId="7A0E440F" w14:textId="77777777" w:rsidR="006764E4" w:rsidRDefault="006764E4" w:rsidP="006764E4">
      <w:pPr>
        <w:ind w:leftChars="1000" w:left="2400"/>
      </w:pPr>
      <w:r>
        <w:t>buckets[i] = copy;</w:t>
      </w:r>
    </w:p>
    <w:p w14:paraId="1055EC3D" w14:textId="77777777" w:rsidR="006764E4" w:rsidRDefault="006764E4" w:rsidP="006764E4">
      <w:pPr>
        <w:ind w:leftChars="1000" w:left="2400"/>
      </w:pPr>
    </w:p>
    <w:p w14:paraId="4B548C25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059132D3" w14:textId="77777777" w:rsidR="006764E4" w:rsidRDefault="006764E4" w:rsidP="006764E4">
      <w:pPr>
        <w:ind w:leftChars="1000" w:left="2400"/>
      </w:pPr>
      <w:r>
        <w:t>for (node* next = cur-&gt;next; next; cur = next, next = cur-&gt;next)</w:t>
      </w:r>
    </w:p>
    <w:p w14:paraId="2E5771CA" w14:textId="77777777" w:rsidR="006764E4" w:rsidRDefault="006764E4" w:rsidP="006764E4">
      <w:pPr>
        <w:ind w:leftChars="1000" w:left="2400"/>
      </w:pPr>
      <w:r>
        <w:t>{</w:t>
      </w:r>
    </w:p>
    <w:p w14:paraId="6BB52181" w14:textId="77777777" w:rsidR="006764E4" w:rsidRDefault="006764E4" w:rsidP="006764E4">
      <w:pPr>
        <w:ind w:leftChars="1200" w:left="2880"/>
      </w:pPr>
      <w:r>
        <w:t>copy-&gt;next = new_node(next-&gt;val);</w:t>
      </w:r>
    </w:p>
    <w:p w14:paraId="1ED34AE0" w14:textId="77777777" w:rsidR="006764E4" w:rsidRDefault="006764E4" w:rsidP="006764E4">
      <w:pPr>
        <w:ind w:leftChars="1200" w:left="2880"/>
      </w:pPr>
      <w:r>
        <w:t>copy = copy-&gt;next;</w:t>
      </w:r>
    </w:p>
    <w:p w14:paraId="2AEC3457" w14:textId="77777777" w:rsidR="006764E4" w:rsidRDefault="006764E4" w:rsidP="006764E4">
      <w:pPr>
        <w:ind w:leftChars="1000" w:left="2400"/>
      </w:pPr>
      <w:r>
        <w:t>}</w:t>
      </w:r>
    </w:p>
    <w:p w14:paraId="42A0B397" w14:textId="77777777" w:rsidR="006764E4" w:rsidRDefault="006764E4" w:rsidP="006764E4">
      <w:pPr>
        <w:ind w:leftChars="800" w:left="1920"/>
      </w:pPr>
      <w:r>
        <w:t>}</w:t>
      </w:r>
    </w:p>
    <w:p w14:paraId="2A16745C" w14:textId="77777777" w:rsidR="006764E4" w:rsidRDefault="006764E4" w:rsidP="006764E4">
      <w:pPr>
        <w:ind w:leftChars="600" w:left="1440"/>
      </w:pPr>
      <w:r>
        <w:t>}</w:t>
      </w:r>
    </w:p>
    <w:p w14:paraId="3A7AB25B" w14:textId="77777777" w:rsidR="006764E4" w:rsidRDefault="006764E4" w:rsidP="006764E4">
      <w:pPr>
        <w:ind w:leftChars="600" w:left="1440"/>
      </w:pPr>
      <w:r>
        <w:t>num_elements = ht.num_elements;</w:t>
      </w:r>
    </w:p>
    <w:p w14:paraId="10192B19" w14:textId="77777777" w:rsidR="006764E4" w:rsidRDefault="006764E4" w:rsidP="006764E4">
      <w:pPr>
        <w:ind w:leftChars="400" w:left="960"/>
      </w:pPr>
      <w:r>
        <w:t>}</w:t>
      </w:r>
    </w:p>
    <w:p w14:paraId="30970FFC" w14:textId="77777777" w:rsidR="006764E4" w:rsidRDefault="006764E4" w:rsidP="006764E4">
      <w:pPr>
        <w:ind w:leftChars="400" w:left="960"/>
      </w:pPr>
      <w:r>
        <w:t>__STL_UNWIND(clear());</w:t>
      </w:r>
    </w:p>
    <w:p w14:paraId="2E4D0F57" w14:textId="77777777" w:rsidR="006764E4" w:rsidRPr="00270E21" w:rsidRDefault="006764E4" w:rsidP="006764E4">
      <w:pPr>
        <w:ind w:leftChars="200" w:left="480"/>
      </w:pPr>
      <w:r>
        <w:t>}</w:t>
      </w:r>
    </w:p>
    <w:p w14:paraId="49A3FC98" w14:textId="77777777" w:rsidR="006764E4" w:rsidRPr="00A553F3" w:rsidRDefault="006764E4" w:rsidP="00EF055E">
      <w:pPr>
        <w:ind w:leftChars="200" w:left="480"/>
      </w:pPr>
    </w:p>
    <w:p w14:paraId="5152F405" w14:textId="77777777" w:rsidR="00C9764E" w:rsidRDefault="00C9764E">
      <w:pPr>
        <w:widowControl/>
        <w:jc w:val="left"/>
      </w:pPr>
    </w:p>
    <w:p w14:paraId="1AAFE993" w14:textId="112EBA2F" w:rsidR="00C9764E" w:rsidRDefault="00C9764E" w:rsidP="00C9764E">
      <w:pPr>
        <w:pStyle w:val="3"/>
        <w:numPr>
          <w:ilvl w:val="2"/>
          <w:numId w:val="1"/>
        </w:numPr>
      </w:pPr>
      <w:r>
        <w:rPr>
          <w:rFonts w:hint="eastAsia"/>
        </w:rPr>
        <w:t>hashtable的数据结构</w:t>
      </w:r>
    </w:p>
    <w:p w14:paraId="48518EFF" w14:textId="33DCF855" w:rsidR="00C9764E" w:rsidRDefault="00DA53F7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CC7AF2">
        <w:rPr>
          <w:rFonts w:hint="eastAsia"/>
        </w:rPr>
        <w:t>片段</w:t>
      </w:r>
      <w:r>
        <w:rPr>
          <w:rFonts w:hint="eastAsia"/>
        </w:rPr>
        <w:t>如下</w:t>
      </w:r>
      <w:r w:rsidR="00855CC0">
        <w:rPr>
          <w:rFonts w:hint="eastAsia"/>
        </w:rPr>
        <w:t>(</w:t>
      </w:r>
      <w:r w:rsidR="00855CC0" w:rsidRPr="001E0314">
        <w:rPr>
          <w:rFonts w:hint="eastAsia"/>
          <w:color w:val="FF0000"/>
        </w:rPr>
        <w:t>已核对</w:t>
      </w:r>
      <w:r w:rsidR="00855CC0">
        <w:rPr>
          <w:rFonts w:hint="eastAsia"/>
        </w:rPr>
        <w:t>)(stl</w:t>
      </w:r>
      <w:r w:rsidR="00855CC0">
        <w:t>_hashtable.h</w:t>
      </w:r>
      <w:r w:rsidR="00855CC0">
        <w:rPr>
          <w:rFonts w:hint="eastAsia"/>
        </w:rPr>
        <w:t>)</w:t>
      </w:r>
    </w:p>
    <w:p w14:paraId="0717B120" w14:textId="77777777" w:rsidR="000B4A9F" w:rsidRDefault="000B4A9F" w:rsidP="000B4A9F">
      <w:pPr>
        <w:ind w:leftChars="200" w:left="480"/>
      </w:pPr>
      <w:r>
        <w:t>template &lt;class Value, class Key, class HashFcn,</w:t>
      </w:r>
    </w:p>
    <w:p w14:paraId="32F2D6BE" w14:textId="77777777" w:rsidR="000B4A9F" w:rsidRDefault="000B4A9F" w:rsidP="000B4A9F">
      <w:pPr>
        <w:ind w:leftChars="600" w:left="1440"/>
      </w:pPr>
      <w:r>
        <w:t>class ExtractKey, class EqualKey,</w:t>
      </w:r>
    </w:p>
    <w:p w14:paraId="292500C1" w14:textId="77777777" w:rsidR="000B4A9F" w:rsidRDefault="000B4A9F" w:rsidP="000B4A9F">
      <w:pPr>
        <w:ind w:leftChars="600" w:left="1440"/>
      </w:pPr>
      <w:r>
        <w:lastRenderedPageBreak/>
        <w:t>class Alloc&gt;</w:t>
      </w:r>
    </w:p>
    <w:p w14:paraId="0B9ABBC4" w14:textId="77777777" w:rsidR="000B4A9F" w:rsidRDefault="000B4A9F" w:rsidP="000B4A9F">
      <w:pPr>
        <w:ind w:leftChars="200" w:left="480"/>
      </w:pPr>
      <w:r>
        <w:t>class hashtable {</w:t>
      </w:r>
    </w:p>
    <w:p w14:paraId="4A2204E7" w14:textId="77777777" w:rsidR="000B4A9F" w:rsidRDefault="000B4A9F" w:rsidP="000B4A9F">
      <w:pPr>
        <w:ind w:leftChars="200" w:left="480"/>
      </w:pPr>
      <w:r>
        <w:t>public:</w:t>
      </w:r>
    </w:p>
    <w:p w14:paraId="1622DC53" w14:textId="77777777" w:rsidR="000B4A9F" w:rsidRDefault="000B4A9F" w:rsidP="000B4A9F">
      <w:pPr>
        <w:ind w:leftChars="400" w:left="960"/>
      </w:pPr>
      <w:r>
        <w:t>typedef Key key_type;</w:t>
      </w:r>
    </w:p>
    <w:p w14:paraId="526B1DCA" w14:textId="77777777" w:rsidR="000B4A9F" w:rsidRDefault="000B4A9F" w:rsidP="000B4A9F">
      <w:pPr>
        <w:ind w:leftChars="400" w:left="960"/>
      </w:pPr>
      <w:r>
        <w:t>typedef Value value_type;</w:t>
      </w:r>
    </w:p>
    <w:p w14:paraId="7262ACB7" w14:textId="77777777" w:rsidR="000B4A9F" w:rsidRDefault="000B4A9F" w:rsidP="000B4A9F">
      <w:pPr>
        <w:ind w:leftChars="400" w:left="960"/>
      </w:pPr>
      <w:r>
        <w:t>typedef HashFcn hasher;</w:t>
      </w:r>
    </w:p>
    <w:p w14:paraId="4E88DC9E" w14:textId="77777777" w:rsidR="000B4A9F" w:rsidRDefault="000B4A9F" w:rsidP="000B4A9F">
      <w:pPr>
        <w:ind w:leftChars="400" w:left="960"/>
      </w:pPr>
      <w:r>
        <w:t>typedef EqualKey key_equal;</w:t>
      </w:r>
    </w:p>
    <w:p w14:paraId="73848837" w14:textId="77777777" w:rsidR="000B4A9F" w:rsidRDefault="000B4A9F" w:rsidP="000B4A9F">
      <w:pPr>
        <w:ind w:leftChars="400" w:left="960"/>
      </w:pPr>
    </w:p>
    <w:p w14:paraId="3E6A989F" w14:textId="77777777" w:rsidR="000B4A9F" w:rsidRDefault="000B4A9F" w:rsidP="000B4A9F">
      <w:pPr>
        <w:ind w:leftChars="400" w:left="960"/>
      </w:pPr>
      <w:r>
        <w:t>typedef size_t            size_type;</w:t>
      </w:r>
    </w:p>
    <w:p w14:paraId="1A6DE24E" w14:textId="77777777" w:rsidR="000B4A9F" w:rsidRDefault="000B4A9F" w:rsidP="000B4A9F">
      <w:pPr>
        <w:ind w:leftChars="400" w:left="960"/>
      </w:pPr>
      <w:r>
        <w:t>typedef ptrdiff_t         difference_type;</w:t>
      </w:r>
    </w:p>
    <w:p w14:paraId="048F9C50" w14:textId="77777777" w:rsidR="000B4A9F" w:rsidRDefault="000B4A9F" w:rsidP="000B4A9F">
      <w:pPr>
        <w:ind w:leftChars="400" w:left="960"/>
      </w:pPr>
      <w:r>
        <w:t>typedef value_type*       pointer;</w:t>
      </w:r>
    </w:p>
    <w:p w14:paraId="146C519A" w14:textId="77777777" w:rsidR="000B4A9F" w:rsidRDefault="000B4A9F" w:rsidP="000B4A9F">
      <w:pPr>
        <w:ind w:leftChars="400" w:left="960"/>
      </w:pPr>
      <w:r>
        <w:t>typedef const value_type* const_pointer;</w:t>
      </w:r>
    </w:p>
    <w:p w14:paraId="1A833EB0" w14:textId="77777777" w:rsidR="000B4A9F" w:rsidRDefault="000B4A9F" w:rsidP="000B4A9F">
      <w:pPr>
        <w:ind w:leftChars="400" w:left="960"/>
      </w:pPr>
      <w:r>
        <w:t>typedef value_type&amp;       reference;</w:t>
      </w:r>
    </w:p>
    <w:p w14:paraId="3808B330" w14:textId="77777777" w:rsidR="000B4A9F" w:rsidRDefault="000B4A9F" w:rsidP="000B4A9F">
      <w:pPr>
        <w:ind w:leftChars="400" w:left="960"/>
      </w:pPr>
      <w:r>
        <w:t>typedef const value_type&amp; const_reference;</w:t>
      </w:r>
    </w:p>
    <w:p w14:paraId="40CF1CB1" w14:textId="77777777" w:rsidR="000B4A9F" w:rsidRDefault="000B4A9F" w:rsidP="000B4A9F">
      <w:pPr>
        <w:ind w:leftChars="400" w:left="960"/>
      </w:pPr>
    </w:p>
    <w:p w14:paraId="648C8D7D" w14:textId="77777777" w:rsidR="000B4A9F" w:rsidRDefault="000B4A9F" w:rsidP="000B4A9F">
      <w:pPr>
        <w:ind w:leftChars="400" w:left="960"/>
      </w:pPr>
      <w:r>
        <w:t>hasher hash_funct() const { return hash; }</w:t>
      </w:r>
    </w:p>
    <w:p w14:paraId="7F1CD06B" w14:textId="77777777" w:rsidR="000B4A9F" w:rsidRDefault="000B4A9F" w:rsidP="000B4A9F">
      <w:pPr>
        <w:ind w:leftChars="400" w:left="960"/>
      </w:pPr>
      <w:r>
        <w:t>key_equal key_eq() const { return equals; }</w:t>
      </w:r>
    </w:p>
    <w:p w14:paraId="0F749B2D" w14:textId="77777777" w:rsidR="000B4A9F" w:rsidRDefault="000B4A9F" w:rsidP="000B4A9F">
      <w:pPr>
        <w:ind w:leftChars="200" w:left="480"/>
      </w:pPr>
    </w:p>
    <w:p w14:paraId="0771BC08" w14:textId="77777777" w:rsidR="000B4A9F" w:rsidRDefault="000B4A9F" w:rsidP="000B4A9F">
      <w:pPr>
        <w:ind w:leftChars="200" w:left="480"/>
      </w:pPr>
      <w:r>
        <w:t>private:</w:t>
      </w:r>
    </w:p>
    <w:p w14:paraId="3147389A" w14:textId="77777777" w:rsidR="000B4A9F" w:rsidRDefault="000B4A9F" w:rsidP="000B4A9F">
      <w:pPr>
        <w:ind w:leftChars="400" w:left="960"/>
      </w:pPr>
      <w:r>
        <w:t>hasher hash;</w:t>
      </w:r>
    </w:p>
    <w:p w14:paraId="1453408B" w14:textId="77777777" w:rsidR="000B4A9F" w:rsidRDefault="000B4A9F" w:rsidP="000B4A9F">
      <w:pPr>
        <w:ind w:leftChars="400" w:left="960"/>
      </w:pPr>
      <w:r>
        <w:t>key_equal equals;</w:t>
      </w:r>
    </w:p>
    <w:p w14:paraId="58DFCABE" w14:textId="77777777" w:rsidR="000B4A9F" w:rsidRDefault="000B4A9F" w:rsidP="000B4A9F">
      <w:pPr>
        <w:ind w:leftChars="400" w:left="960"/>
      </w:pPr>
      <w:r>
        <w:t>ExtractKey get_key;</w:t>
      </w:r>
    </w:p>
    <w:p w14:paraId="1C71C859" w14:textId="77777777" w:rsidR="000B4A9F" w:rsidRDefault="000B4A9F" w:rsidP="000B4A9F">
      <w:pPr>
        <w:ind w:leftChars="400" w:left="960"/>
      </w:pPr>
    </w:p>
    <w:p w14:paraId="541FB255" w14:textId="77777777" w:rsidR="000B4A9F" w:rsidRDefault="000B4A9F" w:rsidP="000B4A9F">
      <w:pPr>
        <w:ind w:leftChars="400" w:left="960"/>
      </w:pPr>
      <w:r>
        <w:t>typedef __hashtable_node&lt;Value&gt; node;</w:t>
      </w:r>
    </w:p>
    <w:p w14:paraId="5F0942F7" w14:textId="77777777" w:rsidR="000B4A9F" w:rsidRDefault="000B4A9F" w:rsidP="000B4A9F">
      <w:pPr>
        <w:ind w:leftChars="400" w:left="960"/>
      </w:pPr>
      <w:r>
        <w:t>typedef simple_alloc&lt;node, Alloc&gt; node_allocator;</w:t>
      </w:r>
    </w:p>
    <w:p w14:paraId="015AE0A4" w14:textId="77777777" w:rsidR="000B4A9F" w:rsidRDefault="000B4A9F" w:rsidP="000B4A9F">
      <w:pPr>
        <w:ind w:leftChars="400" w:left="960"/>
      </w:pPr>
    </w:p>
    <w:p w14:paraId="16689E11" w14:textId="77777777" w:rsidR="000B4A9F" w:rsidRDefault="000B4A9F" w:rsidP="000B4A9F">
      <w:pPr>
        <w:ind w:leftChars="400" w:left="960"/>
      </w:pPr>
      <w:r w:rsidRPr="000B4A9F">
        <w:rPr>
          <w:color w:val="FF0000"/>
        </w:rPr>
        <w:t>vector&lt;node*,Alloc&gt; buckets;</w:t>
      </w:r>
    </w:p>
    <w:p w14:paraId="4684A547" w14:textId="77777777" w:rsidR="000B4A9F" w:rsidRDefault="000B4A9F" w:rsidP="000B4A9F">
      <w:pPr>
        <w:ind w:leftChars="400" w:left="960"/>
      </w:pPr>
      <w:r>
        <w:t>size_type num_elements;</w:t>
      </w:r>
    </w:p>
    <w:p w14:paraId="69C5757C" w14:textId="2FD8FF22" w:rsidR="000B4A9F" w:rsidRDefault="000B4A9F" w:rsidP="000B4A9F">
      <w:pPr>
        <w:ind w:leftChars="200" w:left="480"/>
      </w:pPr>
      <w:r>
        <w:rPr>
          <w:rFonts w:hint="eastAsia"/>
        </w:rPr>
        <w:t>...</w:t>
      </w:r>
    </w:p>
    <w:p w14:paraId="5BBE038C" w14:textId="368F33B3" w:rsidR="00DA53F7" w:rsidRDefault="00D037F3" w:rsidP="00D037F3">
      <w:pPr>
        <w:widowControl/>
        <w:ind w:leftChars="400" w:left="960"/>
        <w:jc w:val="left"/>
      </w:pPr>
      <w:r>
        <w:t>size_type bucket_count() const { return buckets.size(); }</w:t>
      </w:r>
    </w:p>
    <w:p w14:paraId="13DB0EE3" w14:textId="77777777" w:rsidR="002907C8" w:rsidRDefault="002907C8" w:rsidP="002907C8">
      <w:pPr>
        <w:widowControl/>
        <w:ind w:leftChars="400" w:left="960"/>
        <w:jc w:val="left"/>
      </w:pPr>
      <w:r>
        <w:t>size_type max_bucket_count() const</w:t>
      </w:r>
    </w:p>
    <w:p w14:paraId="2EBF3644" w14:textId="0BAE04FC" w:rsidR="002907C8" w:rsidRDefault="002907C8" w:rsidP="00EF6B75">
      <w:pPr>
        <w:widowControl/>
        <w:ind w:leftChars="600" w:left="1440"/>
        <w:jc w:val="left"/>
      </w:pPr>
      <w:r>
        <w:t>{ return __stl_prime_list[__stl_num_primes - 1]; }</w:t>
      </w:r>
    </w:p>
    <w:p w14:paraId="5230266D" w14:textId="29D31DF5" w:rsidR="007D691B" w:rsidRDefault="007D691B" w:rsidP="007D691B">
      <w:pPr>
        <w:widowControl/>
        <w:ind w:leftChars="200" w:left="480"/>
        <w:jc w:val="left"/>
      </w:pPr>
      <w:r>
        <w:t>...</w:t>
      </w:r>
    </w:p>
    <w:p w14:paraId="23310816" w14:textId="15AC742B" w:rsidR="00254FF1" w:rsidRDefault="002C4ECA" w:rsidP="007D691B">
      <w:pPr>
        <w:widowControl/>
        <w:ind w:leftChars="200" w:left="480"/>
        <w:jc w:val="left"/>
      </w:pPr>
      <w:r>
        <w:t>};</w:t>
      </w:r>
    </w:p>
    <w:p w14:paraId="13F15E14" w14:textId="2DB2F18B" w:rsidR="00162407" w:rsidRDefault="00162407" w:rsidP="007D691B">
      <w:pPr>
        <w:widowControl/>
        <w:ind w:leftChars="200" w:left="480"/>
        <w:jc w:val="left"/>
      </w:pPr>
    </w:p>
    <w:p w14:paraId="4211E9DD" w14:textId="77777777" w:rsidR="00162407" w:rsidRDefault="00162407" w:rsidP="00162407">
      <w:pPr>
        <w:ind w:leftChars="200" w:left="480"/>
      </w:pPr>
      <w:r>
        <w:t>static const int __stl_num_primes = 28;</w:t>
      </w:r>
    </w:p>
    <w:p w14:paraId="44459A6D" w14:textId="77777777" w:rsidR="00162407" w:rsidRDefault="00162407" w:rsidP="00162407">
      <w:pPr>
        <w:ind w:leftChars="200" w:left="480"/>
      </w:pPr>
      <w:r>
        <w:t>static const unsigned long __stl_prime_list[__stl_num_primes] =</w:t>
      </w:r>
    </w:p>
    <w:p w14:paraId="3D422AF4" w14:textId="77777777" w:rsidR="00162407" w:rsidRDefault="00162407" w:rsidP="00162407">
      <w:pPr>
        <w:ind w:leftChars="200" w:left="480"/>
      </w:pPr>
      <w:r>
        <w:t>{</w:t>
      </w:r>
    </w:p>
    <w:p w14:paraId="2E76A6F0" w14:textId="77777777" w:rsidR="00162407" w:rsidRDefault="00162407" w:rsidP="00162407">
      <w:pPr>
        <w:ind w:leftChars="400" w:left="960"/>
      </w:pPr>
      <w:r>
        <w:t>53,         97,           193,         389,       769,</w:t>
      </w:r>
    </w:p>
    <w:p w14:paraId="18EF05EE" w14:textId="77777777" w:rsidR="00162407" w:rsidRDefault="00162407" w:rsidP="00162407">
      <w:pPr>
        <w:ind w:leftChars="400" w:left="960"/>
      </w:pPr>
      <w:r>
        <w:t>1543,       3079,         6151,        12289,     24593,</w:t>
      </w:r>
    </w:p>
    <w:p w14:paraId="24C32C8A" w14:textId="77777777" w:rsidR="00162407" w:rsidRDefault="00162407" w:rsidP="00162407">
      <w:pPr>
        <w:ind w:leftChars="400" w:left="960"/>
      </w:pPr>
      <w:r>
        <w:t>49157,      98317,        196613,      393241,    786433,</w:t>
      </w:r>
    </w:p>
    <w:p w14:paraId="6E9082FF" w14:textId="77777777" w:rsidR="00162407" w:rsidRDefault="00162407" w:rsidP="00162407">
      <w:pPr>
        <w:ind w:leftChars="400" w:left="960"/>
      </w:pPr>
      <w:r>
        <w:t>1572869,    3145739,      6291469,     12582917,  25165843,</w:t>
      </w:r>
    </w:p>
    <w:p w14:paraId="38FE5AD0" w14:textId="77777777" w:rsidR="00162407" w:rsidRDefault="00162407" w:rsidP="00162407">
      <w:pPr>
        <w:ind w:leftChars="400" w:left="960"/>
      </w:pPr>
      <w:r>
        <w:t xml:space="preserve">50331653,   100663319,    201326611,   402653189, 805306457, </w:t>
      </w:r>
    </w:p>
    <w:p w14:paraId="10EE9FE1" w14:textId="77777777" w:rsidR="00162407" w:rsidRDefault="00162407" w:rsidP="00162407">
      <w:pPr>
        <w:ind w:leftChars="400" w:left="960"/>
      </w:pPr>
      <w:r>
        <w:t>1610612741, 3221225473ul, 4294967291ul</w:t>
      </w:r>
    </w:p>
    <w:p w14:paraId="2D7824B3" w14:textId="77777777" w:rsidR="00162407" w:rsidRPr="00A553F3" w:rsidRDefault="00162407" w:rsidP="00162407">
      <w:pPr>
        <w:ind w:leftChars="200" w:left="480"/>
      </w:pPr>
      <w:r>
        <w:lastRenderedPageBreak/>
        <w:t>};</w:t>
      </w:r>
    </w:p>
    <w:p w14:paraId="44E937E3" w14:textId="5D793425" w:rsidR="00162407" w:rsidRDefault="00162407" w:rsidP="007D691B">
      <w:pPr>
        <w:widowControl/>
        <w:ind w:leftChars="200" w:left="480"/>
        <w:jc w:val="left"/>
      </w:pPr>
    </w:p>
    <w:p w14:paraId="53A7A33F" w14:textId="77777777" w:rsidR="00131CF4" w:rsidRDefault="00131CF4" w:rsidP="00131CF4">
      <w:pPr>
        <w:widowControl/>
        <w:ind w:leftChars="200" w:left="480"/>
        <w:jc w:val="left"/>
      </w:pPr>
      <w:r>
        <w:t>inline unsigned long __stl_next_prime(unsigned long n)</w:t>
      </w:r>
    </w:p>
    <w:p w14:paraId="612E9282" w14:textId="77777777" w:rsidR="00131CF4" w:rsidRDefault="00131CF4" w:rsidP="00131CF4">
      <w:pPr>
        <w:widowControl/>
        <w:ind w:leftChars="200" w:left="480"/>
        <w:jc w:val="left"/>
      </w:pPr>
      <w:r>
        <w:t>{</w:t>
      </w:r>
    </w:p>
    <w:p w14:paraId="52B77146" w14:textId="37CC76B6" w:rsidR="00131CF4" w:rsidRDefault="00131CF4" w:rsidP="00340783">
      <w:pPr>
        <w:widowControl/>
        <w:ind w:leftChars="400" w:left="960"/>
        <w:jc w:val="left"/>
      </w:pPr>
      <w:r>
        <w:t>const unsigned long* first = __stl_prime_list;</w:t>
      </w:r>
    </w:p>
    <w:p w14:paraId="6281616B" w14:textId="4C87D909" w:rsidR="00131CF4" w:rsidRDefault="00131CF4" w:rsidP="00340783">
      <w:pPr>
        <w:widowControl/>
        <w:ind w:leftChars="400" w:left="960"/>
        <w:jc w:val="left"/>
      </w:pPr>
      <w:r>
        <w:t>const unsigned long* last = __stl_prime_list + __stl_num_primes;</w:t>
      </w:r>
    </w:p>
    <w:p w14:paraId="188341A8" w14:textId="7E4230C1" w:rsidR="00131CF4" w:rsidRDefault="00131CF4" w:rsidP="00340783">
      <w:pPr>
        <w:widowControl/>
        <w:ind w:leftChars="400" w:left="960"/>
        <w:jc w:val="left"/>
      </w:pPr>
      <w:r>
        <w:t>const unsigned long* pos = lower_bound(first, last, n);</w:t>
      </w:r>
    </w:p>
    <w:p w14:paraId="7E7A8033" w14:textId="303C94D5" w:rsidR="00131CF4" w:rsidRDefault="00131CF4" w:rsidP="00340783">
      <w:pPr>
        <w:widowControl/>
        <w:ind w:leftChars="400" w:left="960"/>
        <w:jc w:val="left"/>
      </w:pPr>
      <w:r>
        <w:t>return pos == last ? *(last - 1) : *pos;</w:t>
      </w:r>
    </w:p>
    <w:p w14:paraId="0DD2647C" w14:textId="3C95313E" w:rsidR="00131CF4" w:rsidRDefault="00131CF4" w:rsidP="00131CF4">
      <w:pPr>
        <w:widowControl/>
        <w:ind w:leftChars="200" w:left="480"/>
        <w:jc w:val="left"/>
      </w:pPr>
      <w:r>
        <w:t>}</w:t>
      </w:r>
    </w:p>
    <w:p w14:paraId="1989FB45" w14:textId="77777777" w:rsidR="00131CF4" w:rsidRPr="000B4A9F" w:rsidRDefault="00131CF4" w:rsidP="007D691B">
      <w:pPr>
        <w:widowControl/>
        <w:ind w:leftChars="200" w:left="480"/>
        <w:jc w:val="left"/>
      </w:pPr>
    </w:p>
    <w:p w14:paraId="4144D8F6" w14:textId="0857262E" w:rsidR="00855CC0" w:rsidRDefault="00855CC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table</w:t>
      </w:r>
      <w:r>
        <w:rPr>
          <w:rFonts w:hint="eastAsia"/>
        </w:rPr>
        <w:t>模板参数解释</w:t>
      </w:r>
    </w:p>
    <w:p w14:paraId="12606B23" w14:textId="03BDD1D2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Value</w:t>
      </w:r>
      <w:r>
        <w:rPr>
          <w:rFonts w:hint="eastAsia"/>
        </w:rPr>
        <w:t>：节点实值型别</w:t>
      </w:r>
    </w:p>
    <w:p w14:paraId="7B5D2B82" w14:textId="73A000AD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Key</w:t>
      </w:r>
      <w:r>
        <w:rPr>
          <w:rFonts w:hint="eastAsia"/>
        </w:rPr>
        <w:t>：节点的键值型别</w:t>
      </w:r>
    </w:p>
    <w:p w14:paraId="5C46E1CF" w14:textId="16C849AF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HashFcn</w:t>
      </w:r>
      <w:r>
        <w:rPr>
          <w:rFonts w:hint="eastAsia"/>
        </w:rPr>
        <w:t>：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的函数型别</w:t>
      </w:r>
    </w:p>
    <w:p w14:paraId="1CBF890E" w14:textId="10BE7975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ExtractKey</w:t>
      </w:r>
      <w:r>
        <w:rPr>
          <w:rFonts w:hint="eastAsia"/>
        </w:rPr>
        <w:t>：从节点中取出键值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76463193" w14:textId="54DF304E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E</w:t>
      </w:r>
      <w:r>
        <w:rPr>
          <w:rFonts w:hint="eastAsia"/>
        </w:rPr>
        <w:t>qualKey</w:t>
      </w:r>
      <w:r>
        <w:rPr>
          <w:rFonts w:hint="eastAsia"/>
        </w:rPr>
        <w:t>：判断键值相同与否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114CF036" w14:textId="3CAC05C0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Alloc</w:t>
      </w:r>
      <w:r>
        <w:rPr>
          <w:rFonts w:hint="eastAsia"/>
        </w:rPr>
        <w:t>：空间配置器，缺省使用</w:t>
      </w:r>
      <w:r>
        <w:rPr>
          <w:rFonts w:hint="eastAsia"/>
        </w:rPr>
        <w:t>std</w:t>
      </w:r>
      <w:r>
        <w:t>::alloc</w:t>
      </w:r>
    </w:p>
    <w:p w14:paraId="07DDB27C" w14:textId="0EA98AA7" w:rsidR="00E06080" w:rsidRPr="00E06080" w:rsidRDefault="00E06080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虽然开链法</w:t>
      </w:r>
      <w:r>
        <w:rPr>
          <w:rFonts w:hint="eastAsia"/>
        </w:rPr>
        <w:t>(separate chaining)</w:t>
      </w:r>
      <w:r>
        <w:rPr>
          <w:rFonts w:hint="eastAsia"/>
        </w:rPr>
        <w:t>并不要求表格大小必须为质数，但</w:t>
      </w:r>
      <w:r>
        <w:rPr>
          <w:rFonts w:hint="eastAsia"/>
        </w:rPr>
        <w:t>SGI STL</w:t>
      </w:r>
      <w:r>
        <w:rPr>
          <w:rFonts w:hint="eastAsia"/>
        </w:rPr>
        <w:t>仍然以质数来设计表格大小，并且先将</w:t>
      </w:r>
      <w:r>
        <w:rPr>
          <w:rFonts w:hint="eastAsia"/>
        </w:rPr>
        <w:t>28</w:t>
      </w:r>
      <w:r>
        <w:rPr>
          <w:rFonts w:hint="eastAsia"/>
        </w:rPr>
        <w:t>个质数</w:t>
      </w:r>
      <w:r>
        <w:rPr>
          <w:rFonts w:hint="eastAsia"/>
        </w:rPr>
        <w:t>(</w:t>
      </w:r>
      <w:r>
        <w:rPr>
          <w:rFonts w:hint="eastAsia"/>
        </w:rPr>
        <w:t>逐渐呈现大约两倍的关系</w:t>
      </w:r>
      <w:r>
        <w:rPr>
          <w:rFonts w:hint="eastAsia"/>
        </w:rPr>
        <w:t>)</w:t>
      </w:r>
      <w:r>
        <w:rPr>
          <w:rFonts w:hint="eastAsia"/>
        </w:rPr>
        <w:t>计算好</w:t>
      </w:r>
      <w:r w:rsidR="00603F4B">
        <w:rPr>
          <w:rFonts w:hint="eastAsia"/>
        </w:rPr>
        <w:t>，以备随时访问</w:t>
      </w:r>
      <w:r w:rsidR="003556AF">
        <w:rPr>
          <w:rFonts w:hint="eastAsia"/>
        </w:rPr>
        <w:t>，同时提供一个函数，来查询这</w:t>
      </w:r>
      <w:r w:rsidR="003556AF">
        <w:rPr>
          <w:rFonts w:hint="eastAsia"/>
        </w:rPr>
        <w:t>28</w:t>
      </w:r>
      <w:r w:rsidR="003556AF">
        <w:rPr>
          <w:rFonts w:hint="eastAsia"/>
        </w:rPr>
        <w:t>个质数之中，最接近某数并大于某数的质数</w:t>
      </w:r>
    </w:p>
    <w:p w14:paraId="43FEB574" w14:textId="50B1F637" w:rsidR="00E06080" w:rsidRDefault="00E06080" w:rsidP="00D8219F"/>
    <w:p w14:paraId="563F83AE" w14:textId="36811E18" w:rsidR="00D8219F" w:rsidRDefault="00D8219F" w:rsidP="00E87971">
      <w:pPr>
        <w:pStyle w:val="3"/>
        <w:numPr>
          <w:ilvl w:val="2"/>
          <w:numId w:val="1"/>
        </w:numPr>
      </w:pPr>
      <w:r>
        <w:rPr>
          <w:rFonts w:hint="eastAsia"/>
        </w:rPr>
        <w:t>hashtable的构造与内存管理</w:t>
      </w:r>
    </w:p>
    <w:p w14:paraId="1A349E88" w14:textId="58A0D91E" w:rsidR="00D8219F" w:rsidRDefault="00CC7AF2" w:rsidP="00D8219F">
      <w:r>
        <w:rPr>
          <w:rFonts w:hint="eastAsia"/>
        </w:rPr>
        <w:t>1</w:t>
      </w:r>
      <w:r>
        <w:rPr>
          <w:rFonts w:hint="eastAsia"/>
        </w:rPr>
        <w:t>、源码片段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51854EE6" w14:textId="77777777" w:rsidR="00164613" w:rsidRDefault="00164613" w:rsidP="00164613">
      <w:pPr>
        <w:ind w:leftChars="200" w:left="480"/>
      </w:pPr>
      <w:r>
        <w:t>template &lt;class Value, class Key, class HashFcn,</w:t>
      </w:r>
    </w:p>
    <w:p w14:paraId="0230BC87" w14:textId="77777777" w:rsidR="00164613" w:rsidRDefault="00164613" w:rsidP="00164613">
      <w:pPr>
        <w:ind w:leftChars="600" w:left="1440"/>
      </w:pPr>
      <w:r>
        <w:t>class ExtractKey, class EqualKey,</w:t>
      </w:r>
    </w:p>
    <w:p w14:paraId="22BD3AE5" w14:textId="77777777" w:rsidR="00164613" w:rsidRDefault="00164613" w:rsidP="00164613">
      <w:pPr>
        <w:ind w:leftChars="600" w:left="1440"/>
      </w:pPr>
      <w:r>
        <w:t>class Alloc&gt;</w:t>
      </w:r>
    </w:p>
    <w:p w14:paraId="50893158" w14:textId="2FEED18A" w:rsidR="00164613" w:rsidRDefault="00164613" w:rsidP="00164613">
      <w:pPr>
        <w:ind w:leftChars="200" w:left="480"/>
      </w:pPr>
      <w:r>
        <w:t>class hashtable {</w:t>
      </w:r>
    </w:p>
    <w:p w14:paraId="77E97AF7" w14:textId="2E38DC6D" w:rsidR="005D4260" w:rsidRDefault="005D4260" w:rsidP="005D4260">
      <w:pPr>
        <w:ind w:leftChars="400" w:left="960"/>
      </w:pPr>
      <w:r>
        <w:t>...</w:t>
      </w:r>
    </w:p>
    <w:p w14:paraId="7E067DDC" w14:textId="7C9D130D" w:rsidR="00063359" w:rsidRDefault="00164613" w:rsidP="00164613">
      <w:pPr>
        <w:ind w:leftChars="400" w:left="960"/>
      </w:pPr>
      <w:r>
        <w:t>typedef simple_alloc&lt;node, Alloc&gt; node_allocator;</w:t>
      </w:r>
    </w:p>
    <w:p w14:paraId="30F0CC84" w14:textId="77777777" w:rsidR="00CF6149" w:rsidRPr="00A94B14" w:rsidRDefault="00CF6149" w:rsidP="00164613">
      <w:pPr>
        <w:ind w:leftChars="400" w:left="960"/>
      </w:pPr>
    </w:p>
    <w:p w14:paraId="07CA1608" w14:textId="77777777" w:rsidR="000815B0" w:rsidRDefault="000815B0" w:rsidP="000815B0">
      <w:pPr>
        <w:ind w:leftChars="400" w:left="960"/>
      </w:pPr>
      <w:r>
        <w:t>node* new_node(const value_type&amp; obj)</w:t>
      </w:r>
    </w:p>
    <w:p w14:paraId="6EBBE641" w14:textId="77777777" w:rsidR="000815B0" w:rsidRDefault="000815B0" w:rsidP="000815B0">
      <w:pPr>
        <w:ind w:leftChars="400" w:left="960"/>
      </w:pPr>
      <w:r>
        <w:t>{</w:t>
      </w:r>
    </w:p>
    <w:p w14:paraId="397D320A" w14:textId="77777777" w:rsidR="000815B0" w:rsidRDefault="000815B0" w:rsidP="000815B0">
      <w:pPr>
        <w:ind w:leftChars="600" w:left="1440"/>
      </w:pPr>
      <w:r>
        <w:t>node* n = node_allocator::allocate();</w:t>
      </w:r>
    </w:p>
    <w:p w14:paraId="12F58F2A" w14:textId="77777777" w:rsidR="000815B0" w:rsidRDefault="000815B0" w:rsidP="000815B0">
      <w:pPr>
        <w:ind w:leftChars="600" w:left="1440"/>
      </w:pPr>
      <w:r>
        <w:t>n-&gt;next = 0;</w:t>
      </w:r>
    </w:p>
    <w:p w14:paraId="7181F674" w14:textId="77777777" w:rsidR="000815B0" w:rsidRDefault="000815B0" w:rsidP="000815B0">
      <w:pPr>
        <w:ind w:leftChars="600" w:left="1440"/>
      </w:pPr>
      <w:r>
        <w:t>__STL_TRY {</w:t>
      </w:r>
    </w:p>
    <w:p w14:paraId="21D8A2D3" w14:textId="77777777" w:rsidR="000815B0" w:rsidRDefault="000815B0" w:rsidP="000815B0">
      <w:pPr>
        <w:ind w:leftChars="800" w:left="1920"/>
      </w:pPr>
      <w:r>
        <w:t>construct(&amp;n-&gt;val, obj);</w:t>
      </w:r>
    </w:p>
    <w:p w14:paraId="0EEB34AC" w14:textId="77777777" w:rsidR="000815B0" w:rsidRDefault="000815B0" w:rsidP="000815B0">
      <w:pPr>
        <w:ind w:leftChars="800" w:left="1920"/>
      </w:pPr>
      <w:r>
        <w:t>return n;</w:t>
      </w:r>
    </w:p>
    <w:p w14:paraId="705070EA" w14:textId="77777777" w:rsidR="000815B0" w:rsidRDefault="000815B0" w:rsidP="000815B0">
      <w:pPr>
        <w:ind w:leftChars="600" w:left="1440"/>
      </w:pPr>
      <w:r>
        <w:t>}</w:t>
      </w:r>
    </w:p>
    <w:p w14:paraId="5908B752" w14:textId="77777777" w:rsidR="000815B0" w:rsidRDefault="000815B0" w:rsidP="000815B0">
      <w:pPr>
        <w:ind w:leftChars="600" w:left="1440"/>
      </w:pPr>
      <w:r>
        <w:t>__STL_UNWIND(node_allocator::deallocate(n));</w:t>
      </w:r>
    </w:p>
    <w:p w14:paraId="3E6D976F" w14:textId="77777777" w:rsidR="000815B0" w:rsidRDefault="000815B0" w:rsidP="000815B0">
      <w:pPr>
        <w:ind w:leftChars="400" w:left="960"/>
      </w:pPr>
      <w:r>
        <w:t>}</w:t>
      </w:r>
    </w:p>
    <w:p w14:paraId="0D576494" w14:textId="77777777" w:rsidR="000815B0" w:rsidRDefault="000815B0" w:rsidP="000815B0">
      <w:pPr>
        <w:ind w:leftChars="200" w:left="480"/>
      </w:pPr>
    </w:p>
    <w:p w14:paraId="6CBA40C7" w14:textId="77777777" w:rsidR="000815B0" w:rsidRDefault="000815B0" w:rsidP="000815B0">
      <w:pPr>
        <w:ind w:leftChars="400" w:left="960"/>
      </w:pPr>
      <w:r>
        <w:t>void delete_node(node* n)</w:t>
      </w:r>
    </w:p>
    <w:p w14:paraId="40540948" w14:textId="77777777" w:rsidR="000815B0" w:rsidRDefault="000815B0" w:rsidP="000815B0">
      <w:pPr>
        <w:ind w:leftChars="400" w:left="960"/>
      </w:pPr>
      <w:r>
        <w:t>{</w:t>
      </w:r>
    </w:p>
    <w:p w14:paraId="72F4D3B6" w14:textId="77777777" w:rsidR="000815B0" w:rsidRDefault="000815B0" w:rsidP="000815B0">
      <w:pPr>
        <w:ind w:leftChars="600" w:left="1440"/>
      </w:pPr>
      <w:r>
        <w:lastRenderedPageBreak/>
        <w:t>destroy(&amp;n-&gt;val);</w:t>
      </w:r>
    </w:p>
    <w:p w14:paraId="356AF50A" w14:textId="77777777" w:rsidR="000815B0" w:rsidRDefault="000815B0" w:rsidP="000815B0">
      <w:pPr>
        <w:ind w:leftChars="600" w:left="1440"/>
      </w:pPr>
      <w:r>
        <w:t>node_allocator::deallocate(n);</w:t>
      </w:r>
    </w:p>
    <w:p w14:paraId="6347474A" w14:textId="77777777" w:rsidR="000815B0" w:rsidRDefault="000815B0" w:rsidP="000815B0">
      <w:pPr>
        <w:ind w:leftChars="400" w:left="960"/>
      </w:pPr>
      <w:r>
        <w:t>}</w:t>
      </w:r>
    </w:p>
    <w:p w14:paraId="4A836200" w14:textId="38BDF81A" w:rsidR="00063359" w:rsidRDefault="00063359" w:rsidP="00164613">
      <w:pPr>
        <w:ind w:leftChars="400" w:left="960"/>
      </w:pPr>
    </w:p>
    <w:p w14:paraId="42707590" w14:textId="77777777" w:rsidR="003E59FF" w:rsidRDefault="003E59FF" w:rsidP="003E59FF">
      <w:pPr>
        <w:ind w:leftChars="400" w:left="960"/>
      </w:pPr>
      <w:r>
        <w:t>hashtable(size_type n,</w:t>
      </w:r>
    </w:p>
    <w:p w14:paraId="6F5AE1D0" w14:textId="77777777" w:rsidR="003E59FF" w:rsidRDefault="003E59FF" w:rsidP="003E59FF">
      <w:pPr>
        <w:ind w:leftChars="900" w:left="2160"/>
      </w:pPr>
      <w:r>
        <w:t>const HashFcn&amp;    hf,</w:t>
      </w:r>
    </w:p>
    <w:p w14:paraId="0C95D3DD" w14:textId="77777777" w:rsidR="003E59FF" w:rsidRDefault="003E59FF" w:rsidP="003E59FF">
      <w:pPr>
        <w:ind w:leftChars="900" w:left="2160"/>
      </w:pPr>
      <w:r>
        <w:t>const EqualKey&amp;   eql)</w:t>
      </w:r>
    </w:p>
    <w:p w14:paraId="6AED7CF4" w14:textId="77777777" w:rsidR="003E59FF" w:rsidRDefault="003E59FF" w:rsidP="003E59FF">
      <w:pPr>
        <w:ind w:leftChars="600" w:left="1440"/>
      </w:pPr>
      <w:r>
        <w:t>: hash(hf), equals(eql), get_key(ExtractKey()), num_elements(0)</w:t>
      </w:r>
    </w:p>
    <w:p w14:paraId="33DF9B45" w14:textId="77777777" w:rsidR="003E59FF" w:rsidRDefault="003E59FF" w:rsidP="003E59FF">
      <w:pPr>
        <w:ind w:leftChars="400" w:left="960"/>
      </w:pPr>
      <w:r>
        <w:t>{</w:t>
      </w:r>
    </w:p>
    <w:p w14:paraId="24547F02" w14:textId="77777777" w:rsidR="003E59FF" w:rsidRDefault="003E59FF" w:rsidP="003E59FF">
      <w:pPr>
        <w:ind w:leftChars="600" w:left="1440"/>
      </w:pPr>
      <w:r>
        <w:t>initialize_buckets(n);</w:t>
      </w:r>
    </w:p>
    <w:p w14:paraId="58993A81" w14:textId="77777777" w:rsidR="003E59FF" w:rsidRDefault="003E59FF" w:rsidP="003E59FF">
      <w:pPr>
        <w:ind w:leftChars="400" w:left="960"/>
      </w:pPr>
      <w:r>
        <w:t>}</w:t>
      </w:r>
    </w:p>
    <w:p w14:paraId="6AE3DBB4" w14:textId="0024DA80" w:rsidR="003E59FF" w:rsidRDefault="003E59FF" w:rsidP="00164613">
      <w:pPr>
        <w:ind w:leftChars="400" w:left="960"/>
      </w:pPr>
    </w:p>
    <w:p w14:paraId="29A3A8C5" w14:textId="77777777" w:rsidR="003E59FF" w:rsidRDefault="003E59FF" w:rsidP="003E59FF">
      <w:pPr>
        <w:ind w:leftChars="400" w:left="960"/>
      </w:pPr>
      <w:r>
        <w:t>void initialize_buckets(size_type n)</w:t>
      </w:r>
    </w:p>
    <w:p w14:paraId="068E5EDE" w14:textId="77777777" w:rsidR="003E59FF" w:rsidRDefault="003E59FF" w:rsidP="003E59FF">
      <w:pPr>
        <w:ind w:leftChars="400" w:left="960"/>
      </w:pPr>
      <w:r>
        <w:t>{</w:t>
      </w:r>
    </w:p>
    <w:p w14:paraId="1EDA2133" w14:textId="77777777" w:rsidR="003E59FF" w:rsidRDefault="003E59FF" w:rsidP="003E59FF">
      <w:pPr>
        <w:ind w:leftChars="600" w:left="1440"/>
      </w:pPr>
      <w:r>
        <w:t>const size_type n_buckets = next_size(n);</w:t>
      </w:r>
    </w:p>
    <w:p w14:paraId="31385DFF" w14:textId="77777777" w:rsidR="003E59FF" w:rsidRDefault="003E59FF" w:rsidP="003E59FF">
      <w:pPr>
        <w:ind w:leftChars="600" w:left="1440"/>
      </w:pPr>
      <w:r>
        <w:t>buckets.reserve(n_buckets);</w:t>
      </w:r>
    </w:p>
    <w:p w14:paraId="5A7AC984" w14:textId="77777777" w:rsidR="003E59FF" w:rsidRDefault="003E59FF" w:rsidP="003E59FF">
      <w:pPr>
        <w:ind w:leftChars="600" w:left="1440"/>
      </w:pPr>
      <w:r>
        <w:t>buckets.insert(buckets.end(), n_buckets, (node*) 0);</w:t>
      </w:r>
    </w:p>
    <w:p w14:paraId="3391AA8A" w14:textId="77777777" w:rsidR="003E59FF" w:rsidRDefault="003E59FF" w:rsidP="003E59FF">
      <w:pPr>
        <w:ind w:leftChars="600" w:left="1440"/>
      </w:pPr>
      <w:r>
        <w:t>num_elements = 0;</w:t>
      </w:r>
    </w:p>
    <w:p w14:paraId="20DF17E0" w14:textId="5F61694E" w:rsidR="003E59FF" w:rsidRDefault="003E59FF" w:rsidP="00164613">
      <w:pPr>
        <w:ind w:leftChars="400" w:left="960"/>
      </w:pPr>
      <w:r>
        <w:t>}</w:t>
      </w:r>
    </w:p>
    <w:p w14:paraId="1D87047A" w14:textId="7F33BC5C" w:rsidR="00D738D3" w:rsidRDefault="00D738D3" w:rsidP="00164613">
      <w:pPr>
        <w:ind w:leftChars="400" w:left="960"/>
      </w:pPr>
      <w:r>
        <w:t>size_type next_size(size_type n) const { return __stl_next_prime(n); }</w:t>
      </w:r>
    </w:p>
    <w:p w14:paraId="7ECE0284" w14:textId="5AF7A3E4" w:rsidR="005D4260" w:rsidRPr="00D8219F" w:rsidRDefault="005D4260" w:rsidP="00164613">
      <w:pPr>
        <w:ind w:leftChars="400" w:left="960"/>
      </w:pPr>
      <w:r>
        <w:t>...</w:t>
      </w:r>
    </w:p>
    <w:p w14:paraId="47D422D3" w14:textId="1E76D11E" w:rsidR="00780E62" w:rsidRDefault="00780E62" w:rsidP="00780E62">
      <w:pPr>
        <w:widowControl/>
        <w:ind w:leftChars="200" w:left="480"/>
        <w:jc w:val="left"/>
      </w:pPr>
      <w:r>
        <w:rPr>
          <w:rFonts w:hint="eastAsia"/>
        </w:rPr>
        <w:t>};</w:t>
      </w:r>
    </w:p>
    <w:p w14:paraId="745B61F8" w14:textId="20E2A1EC" w:rsidR="00780E62" w:rsidRDefault="00780E62">
      <w:pPr>
        <w:widowControl/>
        <w:jc w:val="left"/>
      </w:pPr>
    </w:p>
    <w:p w14:paraId="316A9687" w14:textId="7782A36C" w:rsidR="00CF6149" w:rsidRDefault="00CF6149" w:rsidP="00CF6149">
      <w:pPr>
        <w:pStyle w:val="4"/>
        <w:numPr>
          <w:ilvl w:val="3"/>
          <w:numId w:val="1"/>
        </w:numPr>
      </w:pPr>
      <w:r>
        <w:rPr>
          <w:rFonts w:hint="eastAsia"/>
        </w:rPr>
        <w:t>插入操作(insert)与表格重整(resize)</w:t>
      </w:r>
    </w:p>
    <w:p w14:paraId="69C4683C" w14:textId="2D4BB101" w:rsidR="0039790B" w:rsidRDefault="003F09A9" w:rsidP="0039790B">
      <w:r>
        <w:rPr>
          <w:rFonts w:hint="eastAsia"/>
        </w:rPr>
        <w:t>1</w:t>
      </w:r>
      <w:r>
        <w:rPr>
          <w:rFonts w:hint="eastAsia"/>
        </w:rPr>
        <w:t>、</w:t>
      </w:r>
      <w:r w:rsidR="00B426F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066E6023" w14:textId="77777777" w:rsidR="00C51E3D" w:rsidRDefault="00C51E3D" w:rsidP="00C51E3D">
      <w:pPr>
        <w:ind w:leftChars="200" w:left="480"/>
      </w:pPr>
      <w:r>
        <w:t>template &lt;class Value, class Key, class HashFcn,</w:t>
      </w:r>
    </w:p>
    <w:p w14:paraId="536ADC15" w14:textId="77777777" w:rsidR="00C51E3D" w:rsidRDefault="00C51E3D" w:rsidP="00C51E3D">
      <w:pPr>
        <w:ind w:leftChars="600" w:left="1440"/>
      </w:pPr>
      <w:r>
        <w:t>class ExtractKey, class EqualKey,</w:t>
      </w:r>
    </w:p>
    <w:p w14:paraId="4589E267" w14:textId="77777777" w:rsidR="00C51E3D" w:rsidRDefault="00C51E3D" w:rsidP="00C51E3D">
      <w:pPr>
        <w:ind w:leftChars="600" w:left="1440"/>
      </w:pPr>
      <w:r>
        <w:t>class Alloc&gt;</w:t>
      </w:r>
    </w:p>
    <w:p w14:paraId="55BF5BEA" w14:textId="77777777" w:rsidR="00C51E3D" w:rsidRDefault="00C51E3D" w:rsidP="00C51E3D">
      <w:pPr>
        <w:ind w:leftChars="200" w:left="480"/>
      </w:pPr>
      <w:r>
        <w:t>class hashtable {</w:t>
      </w:r>
    </w:p>
    <w:p w14:paraId="2935F953" w14:textId="77777777" w:rsidR="00C51E3D" w:rsidRDefault="00C51E3D" w:rsidP="00C51E3D">
      <w:pPr>
        <w:ind w:leftChars="400" w:left="960"/>
      </w:pPr>
      <w:r>
        <w:t>...</w:t>
      </w:r>
    </w:p>
    <w:p w14:paraId="68AB15C0" w14:textId="77777777" w:rsidR="00C51E3D" w:rsidRDefault="00C51E3D" w:rsidP="0039790B"/>
    <w:p w14:paraId="4278462B" w14:textId="77777777" w:rsidR="00C51E3D" w:rsidRDefault="00C51E3D" w:rsidP="00C51E3D">
      <w:pPr>
        <w:ind w:leftChars="400" w:left="960"/>
      </w:pPr>
      <w:r>
        <w:t>pair&lt;iterator, bool&gt; insert_unique(const value_type&amp; obj)</w:t>
      </w:r>
    </w:p>
    <w:p w14:paraId="1B28C97F" w14:textId="77777777" w:rsidR="00C51E3D" w:rsidRDefault="00C51E3D" w:rsidP="00C51E3D">
      <w:pPr>
        <w:ind w:leftChars="400" w:left="960"/>
      </w:pPr>
      <w:r>
        <w:t>{</w:t>
      </w:r>
    </w:p>
    <w:p w14:paraId="06C6D9DE" w14:textId="77777777" w:rsidR="00C51E3D" w:rsidRDefault="00C51E3D" w:rsidP="00C51E3D">
      <w:pPr>
        <w:ind w:leftChars="600" w:left="1440"/>
      </w:pPr>
      <w:r>
        <w:t>resize(num_elements + 1);</w:t>
      </w:r>
    </w:p>
    <w:p w14:paraId="15A0CD21" w14:textId="77777777" w:rsidR="00C51E3D" w:rsidRDefault="00C51E3D" w:rsidP="00C51E3D">
      <w:pPr>
        <w:ind w:leftChars="600" w:left="1440"/>
      </w:pPr>
      <w:r>
        <w:t>return insert_unique_noresize(obj);</w:t>
      </w:r>
    </w:p>
    <w:p w14:paraId="54EA164C" w14:textId="77777777" w:rsidR="00C51E3D" w:rsidRDefault="00C51E3D" w:rsidP="00C51E3D">
      <w:pPr>
        <w:ind w:leftChars="400" w:left="960"/>
      </w:pPr>
      <w:r>
        <w:t>}</w:t>
      </w:r>
    </w:p>
    <w:p w14:paraId="66B96A0D" w14:textId="464B2D70" w:rsidR="00B426F0" w:rsidRDefault="00C51E3D" w:rsidP="00432620">
      <w:pPr>
        <w:ind w:leftChars="400" w:left="960"/>
      </w:pPr>
      <w:r>
        <w:rPr>
          <w:rFonts w:hint="eastAsia"/>
        </w:rPr>
        <w:t>...</w:t>
      </w:r>
    </w:p>
    <w:p w14:paraId="7D11B4EF" w14:textId="1E1E2DE9" w:rsidR="00432620" w:rsidRDefault="00C51E3D" w:rsidP="00432620">
      <w:pPr>
        <w:ind w:leftChars="200" w:left="480"/>
      </w:pPr>
      <w:r>
        <w:t>};</w:t>
      </w:r>
    </w:p>
    <w:p w14:paraId="06D3F5C6" w14:textId="2365CD86" w:rsidR="00432620" w:rsidRDefault="00432620" w:rsidP="00432620">
      <w:pPr>
        <w:ind w:leftChars="200" w:left="480"/>
      </w:pPr>
    </w:p>
    <w:p w14:paraId="138A5697" w14:textId="40CAF334" w:rsidR="001C7BF8" w:rsidRDefault="001C7BF8" w:rsidP="00432620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2134E97A" w14:textId="77777777" w:rsidR="00432620" w:rsidRDefault="00432620" w:rsidP="00432620">
      <w:pPr>
        <w:ind w:leftChars="200" w:left="480"/>
      </w:pPr>
      <w:r>
        <w:t>template &lt;class V, class K, class HF, class Ex, class Eq, class A&gt;</w:t>
      </w:r>
    </w:p>
    <w:p w14:paraId="05EDB27C" w14:textId="77777777" w:rsidR="00432620" w:rsidRDefault="00432620" w:rsidP="00432620">
      <w:pPr>
        <w:ind w:leftChars="200" w:left="480"/>
      </w:pPr>
      <w:r>
        <w:t>void hashtable&lt;V, K, HF, Ex, Eq, A&gt;::resize(size_type num_elements_hint)</w:t>
      </w:r>
    </w:p>
    <w:p w14:paraId="0AE4E544" w14:textId="77777777" w:rsidR="00432620" w:rsidRDefault="00432620" w:rsidP="00432620">
      <w:pPr>
        <w:ind w:leftChars="200" w:left="480"/>
      </w:pPr>
      <w:r>
        <w:t>{</w:t>
      </w:r>
    </w:p>
    <w:p w14:paraId="0A3C073F" w14:textId="5679FE47" w:rsidR="00432620" w:rsidRDefault="00432620" w:rsidP="00432620">
      <w:pPr>
        <w:ind w:leftChars="400" w:left="960"/>
      </w:pPr>
      <w:r>
        <w:t>const size_type old_n = buckets.size();</w:t>
      </w:r>
    </w:p>
    <w:p w14:paraId="211CD3D2" w14:textId="2FB0B0C9" w:rsidR="00791297" w:rsidRDefault="00791297" w:rsidP="00432620">
      <w:pPr>
        <w:ind w:leftChars="400" w:left="960"/>
      </w:pPr>
      <w:r w:rsidRPr="00792B9B">
        <w:rPr>
          <w:color w:val="00B050"/>
        </w:rPr>
        <w:lastRenderedPageBreak/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BEEAF70" w14:textId="2D1E2BA2" w:rsidR="00432620" w:rsidRDefault="00432620" w:rsidP="00432620">
      <w:pPr>
        <w:ind w:leftChars="400" w:left="960"/>
      </w:pPr>
      <w:r>
        <w:t>if (num_elements_hint &gt; old_n) {</w:t>
      </w:r>
    </w:p>
    <w:p w14:paraId="4ECD3454" w14:textId="181F3809" w:rsidR="00432620" w:rsidRDefault="00432620" w:rsidP="00432620">
      <w:pPr>
        <w:ind w:leftChars="600" w:left="1440"/>
      </w:pPr>
      <w:r>
        <w:t>const size_type n = next_size(num_elements_hint);</w:t>
      </w:r>
      <w:r w:rsidR="00EA4CD1" w:rsidRPr="0050276C">
        <w:rPr>
          <w:color w:val="FF0000"/>
        </w:rPr>
        <w:t>//</w:t>
      </w:r>
      <w:r w:rsidR="00EA4CD1" w:rsidRPr="0050276C">
        <w:rPr>
          <w:rFonts w:hint="eastAsia"/>
          <w:color w:val="FF0000"/>
        </w:rPr>
        <w:t>找出下一个质数</w:t>
      </w:r>
    </w:p>
    <w:p w14:paraId="315D4FC9" w14:textId="2747EF30" w:rsidR="00432620" w:rsidRDefault="00432620" w:rsidP="00432620">
      <w:pPr>
        <w:ind w:leftChars="600" w:left="1440"/>
      </w:pPr>
      <w:r>
        <w:t>if (n &gt; old_n) {</w:t>
      </w:r>
    </w:p>
    <w:p w14:paraId="63CAA09E" w14:textId="30923DFA" w:rsidR="00432620" w:rsidRDefault="00432620" w:rsidP="00432620">
      <w:pPr>
        <w:ind w:leftChars="800" w:left="1920"/>
      </w:pPr>
      <w:r>
        <w:t>vector&lt;node*, A&gt; tmp(n, (node*) 0);</w:t>
      </w:r>
      <w:r w:rsidR="00811609" w:rsidRPr="00811609">
        <w:rPr>
          <w:color w:val="FF0000"/>
        </w:rPr>
        <w:t>//</w:t>
      </w:r>
      <w:r w:rsidR="00811609" w:rsidRPr="00811609">
        <w:rPr>
          <w:rFonts w:hint="eastAsia"/>
          <w:color w:val="FF0000"/>
        </w:rPr>
        <w:t>新的</w:t>
      </w:r>
      <w:r w:rsidR="00811609" w:rsidRPr="00811609">
        <w:rPr>
          <w:rFonts w:hint="eastAsia"/>
          <w:color w:val="FF0000"/>
        </w:rPr>
        <w:t>buckets</w:t>
      </w:r>
    </w:p>
    <w:p w14:paraId="6F80BBFD" w14:textId="6841F808" w:rsidR="00432620" w:rsidRDefault="00432620" w:rsidP="00432620">
      <w:pPr>
        <w:ind w:leftChars="800" w:left="1920"/>
      </w:pPr>
      <w:r>
        <w:t>__STL_TRY {</w:t>
      </w:r>
    </w:p>
    <w:p w14:paraId="684B4427" w14:textId="0D373C84" w:rsidR="00C64A55" w:rsidRDefault="00C64A55" w:rsidP="00432620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38B8DD02" w14:textId="51CE0965" w:rsidR="00432620" w:rsidRDefault="00432620" w:rsidP="00432620">
      <w:pPr>
        <w:ind w:leftChars="1000" w:left="2400"/>
      </w:pPr>
      <w:r>
        <w:t>for (size_type bucket = 0; bucket &lt; old_n; ++bucket) {</w:t>
      </w:r>
    </w:p>
    <w:p w14:paraId="2703788F" w14:textId="078F1AB6" w:rsidR="00432620" w:rsidRDefault="00432620" w:rsidP="00432620">
      <w:pPr>
        <w:ind w:leftChars="1200" w:left="2880"/>
      </w:pPr>
      <w:r>
        <w:t>node* first = buckets[bucket];</w:t>
      </w:r>
      <w:r w:rsidR="008D6705" w:rsidRPr="008D6705">
        <w:rPr>
          <w:color w:val="00B050"/>
        </w:rPr>
        <w:t>//</w:t>
      </w:r>
      <w:r w:rsidR="008D6705" w:rsidRPr="008D6705">
        <w:rPr>
          <w:rFonts w:hint="eastAsia"/>
          <w:color w:val="00B050"/>
        </w:rPr>
        <w:t>链表头</w:t>
      </w:r>
      <w:r w:rsidR="008D6705" w:rsidRPr="008D6705">
        <w:rPr>
          <w:rFonts w:hint="eastAsia"/>
          <w:color w:val="00B050"/>
        </w:rPr>
        <w:t>(</w:t>
      </w:r>
      <w:r w:rsidR="008D6705" w:rsidRPr="008D6705">
        <w:rPr>
          <w:rFonts w:hint="eastAsia"/>
          <w:color w:val="00B050"/>
        </w:rPr>
        <w:t>即桶头</w:t>
      </w:r>
      <w:r w:rsidR="008D6705" w:rsidRPr="008D6705">
        <w:rPr>
          <w:rFonts w:hint="eastAsia"/>
          <w:color w:val="00B050"/>
        </w:rPr>
        <w:t>)</w:t>
      </w:r>
    </w:p>
    <w:p w14:paraId="4B34CFD4" w14:textId="4D061E7B" w:rsidR="00432620" w:rsidRDefault="00432620" w:rsidP="00432620">
      <w:pPr>
        <w:ind w:leftChars="1200" w:left="2880"/>
      </w:pPr>
      <w:r>
        <w:t>while (first) {</w:t>
      </w:r>
    </w:p>
    <w:p w14:paraId="35B9AF56" w14:textId="1E3C788C" w:rsidR="0000542A" w:rsidRDefault="0000542A" w:rsidP="00432620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4415D59A" w14:textId="57843AC4" w:rsidR="00432620" w:rsidRDefault="00432620" w:rsidP="00432620">
      <w:pPr>
        <w:ind w:leftChars="1400" w:left="3360"/>
      </w:pPr>
      <w:r>
        <w:t>size_type new_bucket = bkt_num(first-&gt;val, n);</w:t>
      </w:r>
    </w:p>
    <w:p w14:paraId="06CF560F" w14:textId="239A37C1" w:rsidR="00EF1E2A" w:rsidRDefault="00EF1E2A" w:rsidP="00432620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14B049C4" w14:textId="1139C313" w:rsidR="00432620" w:rsidRDefault="00432620" w:rsidP="00432620">
      <w:pPr>
        <w:ind w:leftChars="1400" w:left="3360"/>
      </w:pPr>
      <w:r>
        <w:t>buckets[bucket] = first-&gt;next;</w:t>
      </w:r>
    </w:p>
    <w:p w14:paraId="6FFD7D13" w14:textId="69809662" w:rsidR="00EF1E2A" w:rsidRDefault="00EF1E2A" w:rsidP="00432620">
      <w:pPr>
        <w:ind w:leftChars="1400" w:left="3360"/>
      </w:pPr>
      <w:r w:rsidRPr="005E2F8F">
        <w:rPr>
          <w:color w:val="FF0000"/>
        </w:rPr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4A0AAF5B" w14:textId="11465209" w:rsidR="00432620" w:rsidRDefault="00432620" w:rsidP="00432620">
      <w:pPr>
        <w:ind w:leftChars="1400" w:left="3360"/>
      </w:pPr>
      <w:r>
        <w:t>first-&gt;next = tmp[new_bucket];</w:t>
      </w:r>
    </w:p>
    <w:p w14:paraId="16F61705" w14:textId="2F3BC6CD" w:rsidR="00432620" w:rsidRDefault="00432620" w:rsidP="00432620">
      <w:pPr>
        <w:ind w:leftChars="1400" w:left="3360"/>
      </w:pPr>
      <w:r>
        <w:t>tmp[new_bucket] = first;</w:t>
      </w:r>
    </w:p>
    <w:p w14:paraId="2346729A" w14:textId="6003E9E0" w:rsidR="005E2F8F" w:rsidRDefault="005E2F8F" w:rsidP="00432620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79DDCFF0" w14:textId="42ED24C5" w:rsidR="00432620" w:rsidRDefault="00432620" w:rsidP="00432620">
      <w:pPr>
        <w:ind w:leftChars="1400" w:left="3360"/>
      </w:pPr>
      <w:r>
        <w:t>first = buckets[bucket];</w:t>
      </w:r>
    </w:p>
    <w:p w14:paraId="4D7F2213" w14:textId="27B68ADB" w:rsidR="00432620" w:rsidRDefault="00432620" w:rsidP="00432620">
      <w:pPr>
        <w:ind w:leftChars="1200" w:left="2880"/>
      </w:pPr>
      <w:r>
        <w:t>}</w:t>
      </w:r>
    </w:p>
    <w:p w14:paraId="214AFE5B" w14:textId="5CA5DA7F" w:rsidR="00432620" w:rsidRDefault="00432620" w:rsidP="00432620">
      <w:pPr>
        <w:ind w:leftChars="1000" w:left="2400"/>
      </w:pPr>
      <w:r>
        <w:t>}</w:t>
      </w:r>
    </w:p>
    <w:p w14:paraId="550CBF86" w14:textId="0C71A817" w:rsidR="00432620" w:rsidRDefault="00432620" w:rsidP="00432620">
      <w:pPr>
        <w:ind w:leftChars="1000" w:left="2400"/>
      </w:pPr>
      <w:r>
        <w:t>buckets.swap(tmp);</w:t>
      </w:r>
    </w:p>
    <w:p w14:paraId="651C690B" w14:textId="0A67B0AE" w:rsidR="00432620" w:rsidRDefault="00432620" w:rsidP="00432620">
      <w:pPr>
        <w:ind w:leftChars="800" w:left="1920"/>
      </w:pPr>
      <w:r>
        <w:t>}</w:t>
      </w:r>
    </w:p>
    <w:p w14:paraId="4ED8A0F8" w14:textId="3B52E888" w:rsidR="00432620" w:rsidRDefault="00432620" w:rsidP="00432620">
      <w:pPr>
        <w:ind w:leftChars="800" w:left="1920"/>
      </w:pPr>
      <w:r>
        <w:t>catch(...) {</w:t>
      </w:r>
    </w:p>
    <w:p w14:paraId="0C001C5E" w14:textId="1DA7B066" w:rsidR="006540C7" w:rsidRDefault="006540C7" w:rsidP="00432620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67A41ADD" w14:textId="48F8CDE8" w:rsidR="00432620" w:rsidRDefault="00432620" w:rsidP="00432620">
      <w:pPr>
        <w:ind w:leftChars="1000" w:left="2400"/>
      </w:pPr>
      <w:r>
        <w:t>for (size_type bucket = 0; bucket &lt; tmp.size(); ++bucket) {</w:t>
      </w:r>
    </w:p>
    <w:p w14:paraId="1DA78926" w14:textId="53F8E579" w:rsidR="00432620" w:rsidRDefault="00432620" w:rsidP="00432620">
      <w:pPr>
        <w:ind w:leftChars="1200" w:left="2880"/>
      </w:pPr>
      <w:r>
        <w:t>while (tmp[bucket]) {</w:t>
      </w:r>
    </w:p>
    <w:p w14:paraId="3F4529C2" w14:textId="57EC27FE" w:rsidR="00432620" w:rsidRDefault="00432620" w:rsidP="00432620">
      <w:pPr>
        <w:ind w:leftChars="1400" w:left="3360"/>
      </w:pPr>
      <w:r>
        <w:t>node* next = tmp[bucket]-&gt;next;</w:t>
      </w:r>
    </w:p>
    <w:p w14:paraId="5B5FBEBB" w14:textId="19C72E84" w:rsidR="00432620" w:rsidRDefault="00432620" w:rsidP="00432620">
      <w:pPr>
        <w:ind w:leftChars="1400" w:left="3360"/>
      </w:pPr>
      <w:r>
        <w:t>delete_node(tmp[bucket]);</w:t>
      </w:r>
    </w:p>
    <w:p w14:paraId="0325022D" w14:textId="09503F5F" w:rsidR="00432620" w:rsidRDefault="00432620" w:rsidP="00432620">
      <w:pPr>
        <w:ind w:leftChars="1400" w:left="3360"/>
      </w:pPr>
      <w:r>
        <w:t>tmp[bucket] = next;</w:t>
      </w:r>
    </w:p>
    <w:p w14:paraId="3DD11D96" w14:textId="01B53587" w:rsidR="00432620" w:rsidRDefault="00432620" w:rsidP="00432620">
      <w:pPr>
        <w:ind w:leftChars="1200" w:left="2880"/>
      </w:pPr>
      <w:r>
        <w:t>}</w:t>
      </w:r>
    </w:p>
    <w:p w14:paraId="1A68E7E7" w14:textId="1C610860" w:rsidR="00432620" w:rsidRDefault="00432620" w:rsidP="00432620">
      <w:pPr>
        <w:ind w:leftChars="1000" w:left="2400"/>
      </w:pPr>
      <w:r>
        <w:t>}</w:t>
      </w:r>
    </w:p>
    <w:p w14:paraId="45953C52" w14:textId="32ADADCA" w:rsidR="00432620" w:rsidRDefault="00432620" w:rsidP="00432620">
      <w:pPr>
        <w:ind w:leftChars="1000" w:left="2400"/>
      </w:pPr>
      <w:r>
        <w:t>throw;</w:t>
      </w:r>
    </w:p>
    <w:p w14:paraId="0937E07F" w14:textId="4F1BF1C1" w:rsidR="00432620" w:rsidRDefault="00432620" w:rsidP="00432620">
      <w:pPr>
        <w:ind w:leftChars="800" w:left="1920"/>
      </w:pPr>
      <w:r>
        <w:t>}</w:t>
      </w:r>
    </w:p>
    <w:p w14:paraId="4939015F" w14:textId="43FD68A6" w:rsidR="00432620" w:rsidRDefault="00432620" w:rsidP="00432620">
      <w:pPr>
        <w:ind w:leftChars="600" w:left="1440"/>
      </w:pPr>
      <w:r>
        <w:t>}</w:t>
      </w:r>
    </w:p>
    <w:p w14:paraId="2AF668CA" w14:textId="2869BA5D" w:rsidR="00432620" w:rsidRDefault="00432620" w:rsidP="00432620">
      <w:pPr>
        <w:ind w:leftChars="400" w:left="960"/>
      </w:pPr>
      <w:r>
        <w:t>}</w:t>
      </w:r>
    </w:p>
    <w:p w14:paraId="69E1052E" w14:textId="446FE3DA" w:rsidR="00432620" w:rsidRDefault="00432620" w:rsidP="00432620">
      <w:pPr>
        <w:ind w:leftChars="200" w:left="480"/>
      </w:pPr>
      <w:r>
        <w:t>}</w:t>
      </w:r>
    </w:p>
    <w:p w14:paraId="13850541" w14:textId="4CB78F2D" w:rsidR="008908BB" w:rsidRDefault="008908BB" w:rsidP="00432620">
      <w:pPr>
        <w:ind w:leftChars="200" w:left="480"/>
      </w:pPr>
    </w:p>
    <w:p w14:paraId="38FC898A" w14:textId="56F5FC7A" w:rsidR="00F51CC1" w:rsidRDefault="00F51CC1" w:rsidP="00432620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097BAC6A" w14:textId="77777777" w:rsidR="008908BB" w:rsidRDefault="008908BB" w:rsidP="008908BB">
      <w:pPr>
        <w:ind w:leftChars="200" w:left="480"/>
      </w:pPr>
      <w:r>
        <w:t>template &lt;class V, class K, class HF, class Ex, class Eq, class A&gt;</w:t>
      </w:r>
    </w:p>
    <w:p w14:paraId="689220AB" w14:textId="77777777" w:rsidR="008908BB" w:rsidRDefault="008908BB" w:rsidP="008908BB">
      <w:pPr>
        <w:ind w:leftChars="200" w:left="480"/>
      </w:pPr>
      <w:r>
        <w:lastRenderedPageBreak/>
        <w:t xml:space="preserve">pair&lt;typename hashtable&lt;V, K, HF, Ex, Eq, A&gt;::iterator, bool&gt; </w:t>
      </w:r>
    </w:p>
    <w:p w14:paraId="48FC28DF" w14:textId="77777777" w:rsidR="008908BB" w:rsidRDefault="008908BB" w:rsidP="008908BB">
      <w:pPr>
        <w:ind w:leftChars="200" w:left="480"/>
      </w:pPr>
      <w:r>
        <w:t>hashtable&lt;V, K, HF, Ex, Eq, A&gt;::insert_unique_noresize(const value_type&amp; obj)</w:t>
      </w:r>
    </w:p>
    <w:p w14:paraId="160D3F44" w14:textId="77777777" w:rsidR="008908BB" w:rsidRDefault="008908BB" w:rsidP="008908BB">
      <w:pPr>
        <w:ind w:leftChars="200" w:left="480"/>
      </w:pPr>
      <w:r>
        <w:t>{</w:t>
      </w:r>
    </w:p>
    <w:p w14:paraId="363F6274" w14:textId="40BBCA43" w:rsidR="008908BB" w:rsidRDefault="008908BB" w:rsidP="008908BB">
      <w:pPr>
        <w:ind w:leftChars="400" w:left="960"/>
      </w:pPr>
      <w:r>
        <w:t>const size_type n = bkt_num(obj);</w:t>
      </w:r>
      <w:r w:rsidR="00435AB4" w:rsidRPr="00435AB4">
        <w:rPr>
          <w:color w:val="00B050"/>
        </w:rPr>
        <w:t>//</w:t>
      </w:r>
      <w:r w:rsidR="00435AB4" w:rsidRPr="00435AB4">
        <w:rPr>
          <w:rFonts w:hint="eastAsia"/>
          <w:color w:val="00B050"/>
        </w:rPr>
        <w:t>决定</w:t>
      </w:r>
      <w:r w:rsidR="00435AB4" w:rsidRPr="00435AB4">
        <w:rPr>
          <w:rFonts w:hint="eastAsia"/>
          <w:color w:val="00B050"/>
        </w:rPr>
        <w:t>obj</w:t>
      </w:r>
      <w:r w:rsidR="00435AB4" w:rsidRPr="00435AB4">
        <w:rPr>
          <w:rFonts w:hint="eastAsia"/>
          <w:color w:val="00B050"/>
        </w:rPr>
        <w:t>位于</w:t>
      </w:r>
      <w:r w:rsidR="00435AB4" w:rsidRPr="00435AB4">
        <w:rPr>
          <w:rFonts w:hint="eastAsia"/>
          <w:color w:val="00B050"/>
        </w:rPr>
        <w:t>#n</w:t>
      </w:r>
      <w:r w:rsidR="00435AB4" w:rsidRPr="00435AB4">
        <w:rPr>
          <w:color w:val="00B050"/>
        </w:rPr>
        <w:t xml:space="preserve"> </w:t>
      </w:r>
      <w:r w:rsidR="00435AB4" w:rsidRPr="00435AB4">
        <w:rPr>
          <w:rFonts w:hint="eastAsia"/>
          <w:color w:val="00B050"/>
        </w:rPr>
        <w:t>bucket</w:t>
      </w:r>
    </w:p>
    <w:p w14:paraId="3F1C72F1" w14:textId="08AC8AC7" w:rsidR="008908BB" w:rsidRDefault="008908BB" w:rsidP="008908BB">
      <w:pPr>
        <w:ind w:leftChars="400" w:left="960"/>
      </w:pPr>
      <w:r>
        <w:t>node* first = buckets[n];</w:t>
      </w:r>
      <w:r w:rsidR="004D2F42" w:rsidRPr="004D2F42">
        <w:rPr>
          <w:rFonts w:hint="eastAsia"/>
          <w:color w:val="00B050"/>
        </w:rPr>
        <w:t>//</w:t>
      </w:r>
      <w:r w:rsidR="004D2F42" w:rsidRPr="004D2F42">
        <w:rPr>
          <w:rFonts w:hint="eastAsia"/>
          <w:color w:val="00B050"/>
        </w:rPr>
        <w:t>令</w:t>
      </w:r>
      <w:r w:rsidR="004D2F42" w:rsidRPr="004D2F42">
        <w:rPr>
          <w:rFonts w:hint="eastAsia"/>
          <w:color w:val="00B050"/>
        </w:rPr>
        <w:t>first</w:t>
      </w:r>
      <w:r w:rsidR="004D2F42" w:rsidRPr="004D2F42">
        <w:rPr>
          <w:rFonts w:hint="eastAsia"/>
          <w:color w:val="00B050"/>
        </w:rPr>
        <w:t>指向</w:t>
      </w:r>
      <w:r w:rsidR="004D2F42" w:rsidRPr="004D2F42">
        <w:rPr>
          <w:rFonts w:hint="eastAsia"/>
          <w:color w:val="00B050"/>
        </w:rPr>
        <w:t>bucket</w:t>
      </w:r>
      <w:r w:rsidR="004D2F42" w:rsidRPr="004D2F42">
        <w:rPr>
          <w:rFonts w:hint="eastAsia"/>
          <w:color w:val="00B050"/>
        </w:rPr>
        <w:t>对应链表头部</w:t>
      </w:r>
    </w:p>
    <w:p w14:paraId="5B0C56A3" w14:textId="77777777" w:rsidR="008908BB" w:rsidRDefault="008908BB" w:rsidP="008908BB">
      <w:pPr>
        <w:ind w:leftChars="400" w:left="960"/>
      </w:pPr>
    </w:p>
    <w:p w14:paraId="4CFAE96C" w14:textId="0F0F2EDD" w:rsidR="009C38B8" w:rsidRDefault="009C38B8" w:rsidP="008908BB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7DD95620" w14:textId="21942FCF" w:rsidR="008908BB" w:rsidRDefault="008908BB" w:rsidP="008908BB">
      <w:pPr>
        <w:ind w:leftChars="400" w:left="960"/>
      </w:pPr>
      <w:r>
        <w:t>for (node* cur = first; cur; cur = cur-&gt;next)</w:t>
      </w:r>
    </w:p>
    <w:p w14:paraId="56DD3B87" w14:textId="77777777" w:rsidR="008908BB" w:rsidRDefault="008908BB" w:rsidP="008908BB">
      <w:pPr>
        <w:ind w:leftChars="600" w:left="1440"/>
      </w:pPr>
      <w:r>
        <w:t>if (equals(get_key(cur-&gt;val), get_key(obj)))</w:t>
      </w:r>
    </w:p>
    <w:p w14:paraId="51C45699" w14:textId="77777777" w:rsidR="008908BB" w:rsidRDefault="008908BB" w:rsidP="008908BB">
      <w:pPr>
        <w:ind w:leftChars="800" w:left="1920"/>
      </w:pPr>
      <w:r>
        <w:t>return pair&lt;iterator, bool&gt;(iterator(cur, this), false);</w:t>
      </w:r>
    </w:p>
    <w:p w14:paraId="178B0F10" w14:textId="77777777" w:rsidR="008908BB" w:rsidRDefault="008908BB" w:rsidP="008908BB">
      <w:pPr>
        <w:ind w:leftChars="400" w:left="960"/>
      </w:pPr>
    </w:p>
    <w:p w14:paraId="5904B1FD" w14:textId="7359CBE6" w:rsidR="008908BB" w:rsidRDefault="008908BB" w:rsidP="008908BB">
      <w:pPr>
        <w:ind w:leftChars="400" w:left="960"/>
      </w:pPr>
      <w:r>
        <w:t>node* tmp = new_node(obj)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产生新节点</w:t>
      </w:r>
    </w:p>
    <w:p w14:paraId="0ECCCF94" w14:textId="77777777" w:rsidR="008908BB" w:rsidRDefault="008908BB" w:rsidP="008908BB">
      <w:pPr>
        <w:ind w:leftChars="400" w:left="960"/>
      </w:pPr>
      <w:r>
        <w:t>tmp-&gt;next = first;</w:t>
      </w:r>
    </w:p>
    <w:p w14:paraId="3614820D" w14:textId="15123CC3" w:rsidR="008908BB" w:rsidRDefault="008908BB" w:rsidP="008908BB">
      <w:pPr>
        <w:ind w:leftChars="400" w:left="960"/>
      </w:pPr>
      <w:r>
        <w:t>buckets[n] = tmp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令新节点作为链表头</w:t>
      </w:r>
    </w:p>
    <w:p w14:paraId="2F0B2363" w14:textId="77777777" w:rsidR="008908BB" w:rsidRDefault="008908BB" w:rsidP="008908BB">
      <w:pPr>
        <w:ind w:leftChars="400" w:left="960"/>
      </w:pPr>
      <w:r>
        <w:t>++num_elements;</w:t>
      </w:r>
    </w:p>
    <w:p w14:paraId="661886B7" w14:textId="387D03E4" w:rsidR="008908BB" w:rsidRDefault="008908BB" w:rsidP="008908BB">
      <w:pPr>
        <w:ind w:leftChars="400" w:left="960"/>
      </w:pPr>
      <w:r>
        <w:t>return pair&lt;iterator, bool&gt;(iterator(tmp, this), true);</w:t>
      </w:r>
    </w:p>
    <w:p w14:paraId="0ADCF57F" w14:textId="3688FC3A" w:rsidR="008908BB" w:rsidRDefault="008908BB" w:rsidP="008908BB">
      <w:pPr>
        <w:ind w:leftChars="200" w:left="480"/>
      </w:pPr>
      <w:r>
        <w:t>}</w:t>
      </w:r>
    </w:p>
    <w:p w14:paraId="40411111" w14:textId="1B388468" w:rsidR="00B5413D" w:rsidRDefault="00B5413D" w:rsidP="008908BB">
      <w:pPr>
        <w:ind w:leftChars="200" w:left="480"/>
      </w:pPr>
    </w:p>
    <w:p w14:paraId="195AAA12" w14:textId="77777777" w:rsidR="00520244" w:rsidRDefault="00520244" w:rsidP="00520244">
      <w:pPr>
        <w:ind w:leftChars="200" w:left="480"/>
      </w:pPr>
      <w:r>
        <w:t>template &lt;class V, class K, class HF, class Ex, class Eq, class A&gt;</w:t>
      </w:r>
    </w:p>
    <w:p w14:paraId="463B45D7" w14:textId="77777777" w:rsidR="00520244" w:rsidRDefault="00520244" w:rsidP="00520244">
      <w:pPr>
        <w:ind w:leftChars="200" w:left="480"/>
      </w:pPr>
      <w:r>
        <w:t xml:space="preserve">typename hashtable&lt;V, K, HF, Ex, Eq, A&gt;::iterator </w:t>
      </w:r>
    </w:p>
    <w:p w14:paraId="6AF316A7" w14:textId="77777777" w:rsidR="00520244" w:rsidRDefault="00520244" w:rsidP="00520244">
      <w:pPr>
        <w:ind w:leftChars="200" w:left="480"/>
      </w:pPr>
      <w:r>
        <w:t>hashtable&lt;V, K, HF, Ex, Eq, A&gt;::insert_equal_noresize(const value_type&amp; obj)</w:t>
      </w:r>
    </w:p>
    <w:p w14:paraId="6D31394D" w14:textId="77777777" w:rsidR="00C0081D" w:rsidRDefault="00520244" w:rsidP="00C0081D">
      <w:pPr>
        <w:ind w:leftChars="200" w:left="480"/>
      </w:pPr>
      <w:r>
        <w:t>{</w:t>
      </w:r>
    </w:p>
    <w:p w14:paraId="43B5D324" w14:textId="77777777" w:rsidR="00C0081D" w:rsidRDefault="00520244" w:rsidP="00EF055E">
      <w:pPr>
        <w:ind w:leftChars="400" w:left="960"/>
      </w:pPr>
      <w:r>
        <w:t>const size_type n = bkt_num(obj);</w:t>
      </w:r>
    </w:p>
    <w:p w14:paraId="13F8C6F9" w14:textId="77777777" w:rsidR="00C0081D" w:rsidRDefault="00520244" w:rsidP="00EF055E">
      <w:pPr>
        <w:ind w:leftChars="400" w:left="960"/>
      </w:pPr>
      <w:r>
        <w:t>node* first = buckets[n];</w:t>
      </w:r>
    </w:p>
    <w:p w14:paraId="7DB09413" w14:textId="77777777" w:rsidR="00C0081D" w:rsidRDefault="00C0081D" w:rsidP="00EF055E">
      <w:pPr>
        <w:ind w:leftChars="400" w:left="960"/>
      </w:pPr>
    </w:p>
    <w:p w14:paraId="110B35FF" w14:textId="3D56B36D" w:rsidR="00C0081D" w:rsidRDefault="00520244" w:rsidP="00EF055E">
      <w:pPr>
        <w:ind w:leftChars="400" w:left="960"/>
      </w:pPr>
      <w:r>
        <w:t>for (node* cur</w:t>
      </w:r>
      <w:r w:rsidR="00C0081D">
        <w:t xml:space="preserve"> = first; cur; cur = cur-&gt;next)</w:t>
      </w:r>
    </w:p>
    <w:p w14:paraId="4627201D" w14:textId="77777777" w:rsidR="00C0081D" w:rsidRDefault="00520244" w:rsidP="00EF055E">
      <w:pPr>
        <w:ind w:leftChars="600" w:left="1440"/>
      </w:pPr>
      <w:r>
        <w:t>if (equals(get_key(cur-&gt;val), get_key(obj))) {</w:t>
      </w:r>
    </w:p>
    <w:p w14:paraId="1CEF015B" w14:textId="7BBA6184" w:rsidR="00C0081D" w:rsidRDefault="00C0081D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2576F9A9" w14:textId="432FD444" w:rsidR="00C0081D" w:rsidRDefault="00520244" w:rsidP="00EF055E">
      <w:pPr>
        <w:ind w:leftChars="800" w:left="1920"/>
      </w:pPr>
      <w:r>
        <w:t>node* tmp = new_node(obj);</w:t>
      </w:r>
    </w:p>
    <w:p w14:paraId="4F1F31F3" w14:textId="77777777" w:rsidR="00C0081D" w:rsidRDefault="00520244" w:rsidP="00EF055E">
      <w:pPr>
        <w:ind w:leftChars="800" w:left="1920"/>
      </w:pPr>
      <w:r>
        <w:t>tmp-&gt;next = cur-&gt;next;</w:t>
      </w:r>
    </w:p>
    <w:p w14:paraId="7514C674" w14:textId="77777777" w:rsidR="00C0081D" w:rsidRDefault="00520244" w:rsidP="00EF055E">
      <w:pPr>
        <w:ind w:leftChars="800" w:left="1920"/>
      </w:pPr>
      <w:r>
        <w:t>cur-&gt;next = tmp;</w:t>
      </w:r>
    </w:p>
    <w:p w14:paraId="233B2B20" w14:textId="77777777" w:rsidR="00C0081D" w:rsidRDefault="00520244" w:rsidP="00EF055E">
      <w:pPr>
        <w:ind w:leftChars="800" w:left="1920"/>
      </w:pPr>
      <w:r>
        <w:t>++num_elements;</w:t>
      </w:r>
    </w:p>
    <w:p w14:paraId="47792DFE" w14:textId="77777777" w:rsidR="00C0081D" w:rsidRDefault="00520244" w:rsidP="00EF055E">
      <w:pPr>
        <w:ind w:leftChars="800" w:left="1920"/>
      </w:pPr>
      <w:r>
        <w:t>return iterator(tmp, this);</w:t>
      </w:r>
    </w:p>
    <w:p w14:paraId="169810E0" w14:textId="7AEBE9E7" w:rsidR="00520244" w:rsidRDefault="00520244" w:rsidP="00EF055E">
      <w:pPr>
        <w:ind w:leftChars="600" w:left="1440"/>
      </w:pPr>
      <w:r>
        <w:t>}</w:t>
      </w:r>
    </w:p>
    <w:p w14:paraId="0ABED3EB" w14:textId="602EB4B1" w:rsidR="00C0081D" w:rsidRDefault="00966A09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73D95D9F" w14:textId="77777777" w:rsidR="00C0081D" w:rsidRDefault="00520244" w:rsidP="00EF055E">
      <w:pPr>
        <w:ind w:leftChars="400" w:left="960"/>
      </w:pPr>
      <w:r>
        <w:t>node* tmp = new_node(obj);</w:t>
      </w:r>
    </w:p>
    <w:p w14:paraId="4D040A7D" w14:textId="77777777" w:rsidR="00C0081D" w:rsidRDefault="00520244" w:rsidP="00EF055E">
      <w:pPr>
        <w:ind w:leftChars="400" w:left="960"/>
      </w:pPr>
      <w:r>
        <w:t>tmp-&gt;next = first;</w:t>
      </w:r>
    </w:p>
    <w:p w14:paraId="137F00AF" w14:textId="77777777" w:rsidR="00C0081D" w:rsidRDefault="00520244" w:rsidP="00EF055E">
      <w:pPr>
        <w:ind w:leftChars="400" w:left="960"/>
      </w:pPr>
      <w:r>
        <w:t>buckets[n] = tmp;</w:t>
      </w:r>
    </w:p>
    <w:p w14:paraId="587CB4C5" w14:textId="77777777" w:rsidR="00C0081D" w:rsidRDefault="00520244" w:rsidP="00EF055E">
      <w:pPr>
        <w:ind w:leftChars="400" w:left="960"/>
      </w:pPr>
      <w:r>
        <w:t>++num_elements;</w:t>
      </w:r>
    </w:p>
    <w:p w14:paraId="17BA2EF1" w14:textId="51F25391" w:rsidR="00520244" w:rsidRDefault="00520244" w:rsidP="00EF055E">
      <w:pPr>
        <w:ind w:leftChars="400" w:left="960"/>
      </w:pPr>
      <w:r>
        <w:t>return iterator(tmp, this);</w:t>
      </w:r>
    </w:p>
    <w:p w14:paraId="623C4B57" w14:textId="5CA78035" w:rsidR="00B5413D" w:rsidRPr="0039790B" w:rsidRDefault="00520244" w:rsidP="00520244">
      <w:pPr>
        <w:ind w:leftChars="200" w:left="480"/>
      </w:pPr>
      <w:r>
        <w:t>}</w:t>
      </w:r>
    </w:p>
    <w:p w14:paraId="2AE210CE" w14:textId="77777777" w:rsidR="0067043D" w:rsidRDefault="0067043D">
      <w:pPr>
        <w:widowControl/>
        <w:jc w:val="left"/>
      </w:pPr>
    </w:p>
    <w:p w14:paraId="75D886D9" w14:textId="0156784D" w:rsidR="0067043D" w:rsidRDefault="0067043D" w:rsidP="0067043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判知元素的落脚处(bkt_num)</w:t>
      </w:r>
    </w:p>
    <w:p w14:paraId="6D51E4E2" w14:textId="110D9B1D" w:rsidR="0067043D" w:rsidRDefault="0067043D" w:rsidP="0067043D">
      <w:r>
        <w:rPr>
          <w:rFonts w:hint="eastAsia"/>
        </w:rPr>
        <w:t>1</w:t>
      </w:r>
      <w:r>
        <w:rPr>
          <w:rFonts w:hint="eastAsia"/>
        </w:rPr>
        <w:t>、</w:t>
      </w:r>
      <w:r w:rsidR="00B8715A">
        <w:rPr>
          <w:rFonts w:hint="eastAsia"/>
        </w:rPr>
        <w:t>hashtable</w:t>
      </w:r>
      <w:r w:rsidR="00B8715A">
        <w:rPr>
          <w:rFonts w:hint="eastAsia"/>
        </w:rPr>
        <w:t>在许多地方都需要知道某个元素值落脚于哪个</w:t>
      </w:r>
      <w:r w:rsidR="00B8715A">
        <w:rPr>
          <w:rFonts w:hint="eastAsia"/>
        </w:rPr>
        <w:t>bucket</w:t>
      </w:r>
      <w:r w:rsidR="00B8715A">
        <w:rPr>
          <w:rFonts w:hint="eastAsia"/>
        </w:rPr>
        <w:t>之内，这本来是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的责任，</w:t>
      </w:r>
      <w:r w:rsidR="00B8715A">
        <w:rPr>
          <w:rFonts w:hint="eastAsia"/>
        </w:rPr>
        <w:t>SGI</w:t>
      </w:r>
      <w:r w:rsidR="00B8715A">
        <w:rPr>
          <w:rFonts w:hint="eastAsia"/>
        </w:rPr>
        <w:t>把这个任务包装了一层，先交给</w:t>
      </w:r>
      <w:r w:rsidR="00B8715A">
        <w:rPr>
          <w:rFonts w:hint="eastAsia"/>
        </w:rPr>
        <w:t>bkt</w:t>
      </w:r>
      <w:r w:rsidR="00B8715A">
        <w:t>_num()</w:t>
      </w:r>
      <w:r w:rsidR="00B8715A">
        <w:rPr>
          <w:rFonts w:hint="eastAsia"/>
        </w:rPr>
        <w:t>函数，再由此函数调用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，取得一个可执行</w:t>
      </w:r>
      <w:r w:rsidR="00B8715A">
        <w:rPr>
          <w:rFonts w:hint="eastAsia"/>
        </w:rPr>
        <w:t>modules</w:t>
      </w:r>
      <w:r w:rsidR="00B8715A">
        <w:t>(</w:t>
      </w:r>
      <w:r w:rsidR="00B8715A">
        <w:rPr>
          <w:rFonts w:hint="eastAsia"/>
        </w:rPr>
        <w:t>取模</w:t>
      </w:r>
      <w:r w:rsidR="00B8715A">
        <w:rPr>
          <w:rFonts w:hint="eastAsia"/>
        </w:rPr>
        <w:t>)</w:t>
      </w:r>
      <w:r w:rsidR="00B8715A">
        <w:rPr>
          <w:rFonts w:hint="eastAsia"/>
        </w:rPr>
        <w:t>运算的数值</w:t>
      </w:r>
    </w:p>
    <w:p w14:paraId="24CDAD9A" w14:textId="3C09E505" w:rsidR="002E6B85" w:rsidRDefault="002E6B85" w:rsidP="0067043D">
      <w:r>
        <w:rPr>
          <w:rFonts w:hint="eastAsia"/>
        </w:rPr>
        <w:t>2</w:t>
      </w:r>
      <w:r>
        <w:rPr>
          <w:rFonts w:hint="eastAsia"/>
        </w:rPr>
        <w:t>、为什么要这样做：因为有些元素型别无法直接拿来对</w:t>
      </w:r>
      <w:r>
        <w:rPr>
          <w:rFonts w:hint="eastAsia"/>
        </w:rPr>
        <w:t>hashtable</w:t>
      </w:r>
      <w:r>
        <w:rPr>
          <w:rFonts w:hint="eastAsia"/>
        </w:rPr>
        <w:t>的大小进行模运算，例如字符串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char*</w:t>
      </w:r>
      <w:r>
        <w:rPr>
          <w:rFonts w:hint="eastAsia"/>
        </w:rPr>
        <w:t>，这时候我们需要做一些转换</w:t>
      </w:r>
    </w:p>
    <w:p w14:paraId="62A3C27D" w14:textId="338061D1" w:rsidR="001E423F" w:rsidRDefault="001E423F" w:rsidP="0067043D">
      <w:r>
        <w:rPr>
          <w:rFonts w:hint="eastAsia"/>
        </w:rPr>
        <w:t>3</w:t>
      </w:r>
      <w:r>
        <w:rPr>
          <w:rFonts w:hint="eastAsia"/>
        </w:rPr>
        <w:t>、</w:t>
      </w:r>
      <w:r w:rsidR="004E205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353D93EF" w14:textId="355B6CE7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59B2811C" w14:textId="606C491C" w:rsidR="00100CB6" w:rsidRDefault="00100CB6" w:rsidP="00100CB6">
      <w:pPr>
        <w:ind w:leftChars="200" w:left="480"/>
      </w:pPr>
      <w:r>
        <w:t>size_type bkt_num(const value_type&amp; obj, size_t n) const</w:t>
      </w:r>
    </w:p>
    <w:p w14:paraId="0D052EEE" w14:textId="77777777" w:rsidR="00BE633B" w:rsidRDefault="00100CB6" w:rsidP="00BE633B">
      <w:pPr>
        <w:ind w:leftChars="200" w:left="480"/>
      </w:pPr>
      <w:r>
        <w:t>{</w:t>
      </w:r>
    </w:p>
    <w:p w14:paraId="5B1143B1" w14:textId="76D072B1" w:rsidR="00BE633B" w:rsidRDefault="00100CB6" w:rsidP="00BE633B">
      <w:pPr>
        <w:ind w:leftChars="400" w:left="960"/>
      </w:pPr>
      <w:r>
        <w:t>return bkt_num_key(get_key(obj), n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F356D42" w14:textId="094C9C35" w:rsidR="004E2050" w:rsidRDefault="00100CB6" w:rsidP="00BE633B">
      <w:pPr>
        <w:ind w:leftChars="200" w:left="480"/>
      </w:pPr>
      <w:r>
        <w:t>}</w:t>
      </w:r>
    </w:p>
    <w:p w14:paraId="6DC74335" w14:textId="21D3B83B" w:rsidR="00731B19" w:rsidRDefault="00731B19" w:rsidP="00100CB6">
      <w:pPr>
        <w:ind w:leftChars="200" w:left="480"/>
      </w:pPr>
    </w:p>
    <w:p w14:paraId="524F82FA" w14:textId="45CF96F5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4C9DEE42" w14:textId="77777777" w:rsidR="00731B19" w:rsidRDefault="00731B19" w:rsidP="00731B19">
      <w:pPr>
        <w:ind w:leftChars="200" w:left="480"/>
      </w:pPr>
      <w:r>
        <w:t>size_type bkt_num(const value_type&amp; obj) const</w:t>
      </w:r>
    </w:p>
    <w:p w14:paraId="6F283FA1" w14:textId="77777777" w:rsidR="00BE633B" w:rsidRDefault="00731B19" w:rsidP="00BE633B">
      <w:pPr>
        <w:ind w:leftChars="200" w:left="480"/>
      </w:pPr>
      <w:r>
        <w:t>{</w:t>
      </w:r>
    </w:p>
    <w:p w14:paraId="274F1249" w14:textId="510E5422" w:rsidR="00731B19" w:rsidRDefault="00731B19" w:rsidP="00BE633B">
      <w:pPr>
        <w:ind w:leftChars="400" w:left="960"/>
      </w:pPr>
      <w:r>
        <w:t>return bkt_num_key(get_key(obj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3</w:t>
      </w:r>
    </w:p>
    <w:p w14:paraId="5684B82E" w14:textId="356B8D15" w:rsidR="00731B19" w:rsidRDefault="00731B19" w:rsidP="00731B19">
      <w:pPr>
        <w:ind w:leftChars="200" w:left="480"/>
      </w:pPr>
      <w:r>
        <w:t>}</w:t>
      </w:r>
    </w:p>
    <w:p w14:paraId="29FFDCB3" w14:textId="48BF4405" w:rsidR="00731B19" w:rsidRDefault="00731B19" w:rsidP="00731B19">
      <w:pPr>
        <w:ind w:leftChars="200" w:left="480"/>
      </w:pPr>
    </w:p>
    <w:p w14:paraId="6CA148EF" w14:textId="19986103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5D7E3DCA" w14:textId="77777777" w:rsidR="00731B19" w:rsidRDefault="00731B19" w:rsidP="00731B19">
      <w:pPr>
        <w:ind w:leftChars="200" w:left="480"/>
      </w:pPr>
      <w:r>
        <w:t>size_type bkt_num_key(const key_type&amp; key) const</w:t>
      </w:r>
    </w:p>
    <w:p w14:paraId="5DAE49CA" w14:textId="77777777" w:rsidR="00BE633B" w:rsidRDefault="00731B19" w:rsidP="00BE633B">
      <w:pPr>
        <w:ind w:leftChars="200" w:left="480"/>
      </w:pPr>
      <w:r>
        <w:t>{</w:t>
      </w:r>
    </w:p>
    <w:p w14:paraId="00B3F96C" w14:textId="1B03CCC5" w:rsidR="00731B19" w:rsidRDefault="00731B19" w:rsidP="00BE633B">
      <w:pPr>
        <w:ind w:leftChars="400" w:left="960"/>
      </w:pPr>
      <w:r>
        <w:t>return bkt_num_key(key, buckets.size(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D7E04B1" w14:textId="3699DA8F" w:rsidR="00731B19" w:rsidRDefault="00731B19" w:rsidP="00731B19">
      <w:pPr>
        <w:ind w:leftChars="200" w:left="480"/>
      </w:pPr>
      <w:r>
        <w:t>}</w:t>
      </w:r>
    </w:p>
    <w:p w14:paraId="48C44AFD" w14:textId="4BD37EBE" w:rsidR="00731B19" w:rsidRDefault="00731B19" w:rsidP="00731B19">
      <w:pPr>
        <w:ind w:leftChars="200" w:left="480"/>
      </w:pPr>
    </w:p>
    <w:p w14:paraId="0BB222FC" w14:textId="240DE74E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0EDEB91B" w14:textId="77777777" w:rsidR="00BE633B" w:rsidRDefault="00BE633B" w:rsidP="00BE633B">
      <w:pPr>
        <w:ind w:leftChars="200" w:left="480"/>
      </w:pPr>
      <w:r>
        <w:t>size_type bkt_num_key(const key_type&amp; key, size_t n) const</w:t>
      </w:r>
    </w:p>
    <w:p w14:paraId="7F7EE971" w14:textId="77777777" w:rsidR="00BE633B" w:rsidRDefault="00BE633B" w:rsidP="00BE633B">
      <w:pPr>
        <w:ind w:leftChars="200" w:left="480"/>
      </w:pPr>
      <w:r>
        <w:t>{</w:t>
      </w:r>
    </w:p>
    <w:p w14:paraId="0F62E18A" w14:textId="5E26545A" w:rsidR="00BE633B" w:rsidRDefault="00BE633B" w:rsidP="00BE633B">
      <w:pPr>
        <w:ind w:leftChars="400" w:left="960"/>
      </w:pPr>
      <w:r>
        <w:t>return hash(key) % n;</w:t>
      </w:r>
    </w:p>
    <w:p w14:paraId="49048025" w14:textId="4BDE103F" w:rsidR="00731B19" w:rsidRPr="0067043D" w:rsidRDefault="00BE633B" w:rsidP="00BE633B">
      <w:pPr>
        <w:ind w:leftChars="200" w:left="480"/>
      </w:pPr>
      <w:r>
        <w:t>}</w:t>
      </w:r>
    </w:p>
    <w:p w14:paraId="6CD8C423" w14:textId="77777777" w:rsidR="00FC6003" w:rsidRDefault="00FC6003">
      <w:pPr>
        <w:widowControl/>
        <w:jc w:val="left"/>
      </w:pPr>
    </w:p>
    <w:p w14:paraId="5D301E0D" w14:textId="344088CA" w:rsidR="00FC6003" w:rsidRDefault="00FC6003" w:rsidP="00FC6003">
      <w:pPr>
        <w:pStyle w:val="4"/>
        <w:numPr>
          <w:ilvl w:val="3"/>
          <w:numId w:val="1"/>
        </w:numPr>
      </w:pPr>
      <w:r>
        <w:rPr>
          <w:rFonts w:hint="eastAsia"/>
        </w:rPr>
        <w:t>复制(copy_from)和整体删除(clear)</w:t>
      </w:r>
    </w:p>
    <w:p w14:paraId="2ACC7491" w14:textId="5BFD89B5" w:rsidR="00270E21" w:rsidRDefault="00270E21" w:rsidP="00270E21">
      <w:r>
        <w:rPr>
          <w:rFonts w:hint="eastAsia"/>
        </w:rPr>
        <w:t>1</w:t>
      </w:r>
      <w:r>
        <w:rPr>
          <w:rFonts w:hint="eastAsia"/>
        </w:rPr>
        <w:t>、由于整个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由</w:t>
      </w:r>
      <w:r>
        <w:rPr>
          <w:rFonts w:hint="eastAsia"/>
        </w:rPr>
        <w:t>vector</w:t>
      </w:r>
      <w:r>
        <w:rPr>
          <w:rFonts w:hint="eastAsia"/>
        </w:rPr>
        <w:t>和</w:t>
      </w:r>
      <w:r>
        <w:rPr>
          <w:rFonts w:hint="eastAsia"/>
        </w:rPr>
        <w:t>linked-list</w:t>
      </w:r>
      <w:r>
        <w:rPr>
          <w:rFonts w:hint="eastAsia"/>
        </w:rPr>
        <w:t>组合而成，因此，复制和整体删除都需要特别注意内存的释放问题</w:t>
      </w:r>
    </w:p>
    <w:p w14:paraId="2898CB42" w14:textId="1DB76D39" w:rsidR="001429D4" w:rsidRDefault="001429D4" w:rsidP="00270E21">
      <w:r>
        <w:rPr>
          <w:rFonts w:hint="eastAsia"/>
        </w:rPr>
        <w:t>2</w:t>
      </w:r>
      <w:r>
        <w:rPr>
          <w:rFonts w:hint="eastAsia"/>
        </w:rPr>
        <w:t>、源码摘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1BF6DA16" w14:textId="77777777" w:rsidR="001429D4" w:rsidRDefault="001429D4" w:rsidP="001429D4">
      <w:pPr>
        <w:ind w:leftChars="200" w:left="480"/>
      </w:pPr>
      <w:r>
        <w:t>template &lt;class V, class K, class HF, class Ex, class Eq, class A&gt;</w:t>
      </w:r>
    </w:p>
    <w:p w14:paraId="68194A0B" w14:textId="77777777" w:rsidR="001429D4" w:rsidRDefault="001429D4" w:rsidP="001429D4">
      <w:pPr>
        <w:ind w:leftChars="200" w:left="480"/>
      </w:pPr>
      <w:r>
        <w:t>void hashtable&lt;V, K, HF, Ex, Eq, A&gt;::clear()</w:t>
      </w:r>
    </w:p>
    <w:p w14:paraId="5EE30865" w14:textId="77777777" w:rsidR="00F47874" w:rsidRDefault="001429D4" w:rsidP="00F47874">
      <w:pPr>
        <w:ind w:leftChars="200" w:left="480"/>
      </w:pPr>
      <w:r>
        <w:t>{</w:t>
      </w:r>
    </w:p>
    <w:p w14:paraId="54B2495A" w14:textId="2A83F383" w:rsidR="003072F2" w:rsidRDefault="003072F2" w:rsidP="00F47874">
      <w:pPr>
        <w:ind w:leftChars="400" w:left="96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遍历每个</w:t>
      </w:r>
      <w:r w:rsidRPr="009F6EC5">
        <w:rPr>
          <w:rFonts w:hint="eastAsia"/>
          <w:color w:val="00B050"/>
        </w:rPr>
        <w:t>bucket</w:t>
      </w:r>
      <w:r w:rsidRPr="009F6EC5">
        <w:rPr>
          <w:color w:val="00B050"/>
        </w:rPr>
        <w:t>(</w:t>
      </w:r>
      <w:r w:rsidRPr="009F6EC5">
        <w:rPr>
          <w:rFonts w:hint="eastAsia"/>
          <w:color w:val="00B050"/>
        </w:rPr>
        <w:t>链表</w:t>
      </w:r>
      <w:r w:rsidRPr="009F6EC5">
        <w:rPr>
          <w:rFonts w:hint="eastAsia"/>
          <w:color w:val="00B050"/>
        </w:rPr>
        <w:t>)</w:t>
      </w:r>
    </w:p>
    <w:p w14:paraId="220F24C3" w14:textId="6C27FA18" w:rsidR="00F47874" w:rsidRDefault="001429D4" w:rsidP="00F47874">
      <w:pPr>
        <w:ind w:leftChars="400" w:left="960"/>
      </w:pPr>
      <w:r>
        <w:t>for (size_type i = 0; i &lt; buckets.size(); ++i) {</w:t>
      </w:r>
    </w:p>
    <w:p w14:paraId="688E0B3D" w14:textId="09F605C7" w:rsidR="009F6EC5" w:rsidRDefault="009F6EC5" w:rsidP="00F47874">
      <w:pPr>
        <w:ind w:leftChars="600" w:left="144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依序删除链表每个节点</w:t>
      </w:r>
    </w:p>
    <w:p w14:paraId="2518B1E6" w14:textId="3B989B63" w:rsidR="00F47874" w:rsidRDefault="001429D4" w:rsidP="00F47874">
      <w:pPr>
        <w:ind w:leftChars="600" w:left="1440"/>
      </w:pPr>
      <w:r>
        <w:t>node* cur = buckets[i];</w:t>
      </w:r>
    </w:p>
    <w:p w14:paraId="3DDF1039" w14:textId="77777777" w:rsidR="00F47874" w:rsidRDefault="001429D4" w:rsidP="00F47874">
      <w:pPr>
        <w:ind w:leftChars="600" w:left="1440"/>
      </w:pPr>
      <w:r>
        <w:t>while (cur != 0) {</w:t>
      </w:r>
    </w:p>
    <w:p w14:paraId="5F3C170E" w14:textId="77777777" w:rsidR="00F47874" w:rsidRDefault="001429D4" w:rsidP="00F47874">
      <w:pPr>
        <w:ind w:leftChars="800" w:left="1920"/>
      </w:pPr>
      <w:r>
        <w:t>node* next = cur-&gt;next;</w:t>
      </w:r>
    </w:p>
    <w:p w14:paraId="663BC53D" w14:textId="77777777" w:rsidR="00F47874" w:rsidRDefault="001429D4" w:rsidP="00F47874">
      <w:pPr>
        <w:ind w:leftChars="800" w:left="1920"/>
      </w:pPr>
      <w:r>
        <w:lastRenderedPageBreak/>
        <w:t>delete_node(cur);</w:t>
      </w:r>
    </w:p>
    <w:p w14:paraId="4D187220" w14:textId="77777777" w:rsidR="00F47874" w:rsidRDefault="001429D4" w:rsidP="00F47874">
      <w:pPr>
        <w:ind w:leftChars="800" w:left="1920"/>
      </w:pPr>
      <w:r>
        <w:t>cur = next;</w:t>
      </w:r>
    </w:p>
    <w:p w14:paraId="268A8682" w14:textId="77777777" w:rsidR="00F47874" w:rsidRDefault="001429D4" w:rsidP="00F47874">
      <w:pPr>
        <w:ind w:leftChars="600" w:left="1440"/>
      </w:pPr>
      <w:r>
        <w:t>}</w:t>
      </w:r>
    </w:p>
    <w:p w14:paraId="78251030" w14:textId="77777777" w:rsidR="00F47874" w:rsidRDefault="001429D4" w:rsidP="00F47874">
      <w:pPr>
        <w:ind w:leftChars="600" w:left="1440"/>
      </w:pPr>
      <w:r>
        <w:t>buckets[i] = 0;</w:t>
      </w:r>
    </w:p>
    <w:p w14:paraId="328D532B" w14:textId="77777777" w:rsidR="00F47874" w:rsidRDefault="001429D4" w:rsidP="00F47874">
      <w:pPr>
        <w:ind w:leftChars="400" w:left="960"/>
      </w:pPr>
      <w:r>
        <w:t>}</w:t>
      </w:r>
    </w:p>
    <w:p w14:paraId="080591C3" w14:textId="6A7FB40E" w:rsidR="001429D4" w:rsidRDefault="001429D4" w:rsidP="00F47874">
      <w:pPr>
        <w:ind w:leftChars="400" w:left="960"/>
      </w:pPr>
      <w:r>
        <w:t>num_elements = 0;</w:t>
      </w:r>
    </w:p>
    <w:p w14:paraId="402B605E" w14:textId="7F9E55B0" w:rsidR="00F61623" w:rsidRDefault="00F61623" w:rsidP="00F47874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注意，此时</w:t>
      </w:r>
      <w:r>
        <w:rPr>
          <w:rFonts w:hint="eastAsia"/>
        </w:rPr>
        <w:t>vector</w:t>
      </w:r>
      <w:r>
        <w:rPr>
          <w:rFonts w:hint="eastAsia"/>
        </w:rPr>
        <w:t>并未释放掉空间</w:t>
      </w:r>
      <w:r w:rsidR="002B52B7">
        <w:rPr>
          <w:rFonts w:hint="eastAsia"/>
        </w:rPr>
        <w:t>，仍保有原来的大小</w:t>
      </w:r>
    </w:p>
    <w:p w14:paraId="20E5E426" w14:textId="2B2F61B2" w:rsidR="001429D4" w:rsidRDefault="001429D4" w:rsidP="001429D4">
      <w:pPr>
        <w:ind w:leftChars="200" w:left="480"/>
      </w:pPr>
      <w:r>
        <w:t>}</w:t>
      </w:r>
    </w:p>
    <w:p w14:paraId="53C3C6CD" w14:textId="18AE77D9" w:rsidR="00D62CDF" w:rsidRDefault="00D62CDF" w:rsidP="001429D4">
      <w:pPr>
        <w:ind w:leftChars="200" w:left="480"/>
      </w:pPr>
    </w:p>
    <w:p w14:paraId="0DFC36C7" w14:textId="77777777" w:rsidR="00D62CDF" w:rsidRDefault="00D62CDF" w:rsidP="00D62CDF">
      <w:pPr>
        <w:ind w:leftChars="200" w:left="480"/>
      </w:pPr>
      <w:r>
        <w:t>template &lt;class V, class K, class HF, class Ex, class Eq, class A&gt;</w:t>
      </w:r>
    </w:p>
    <w:p w14:paraId="1FCE27E4" w14:textId="77777777" w:rsidR="00D62CDF" w:rsidRDefault="00D62CDF" w:rsidP="00D62CDF">
      <w:pPr>
        <w:ind w:leftChars="200" w:left="480"/>
      </w:pPr>
      <w:r>
        <w:t>void hashtable&lt;V, K, HF, Ex, Eq, A&gt;::copy_from(const hashtable&amp; ht)</w:t>
      </w:r>
    </w:p>
    <w:p w14:paraId="45259526" w14:textId="77777777" w:rsidR="00D62CDF" w:rsidRDefault="00D62CDF" w:rsidP="00D62CDF">
      <w:pPr>
        <w:ind w:leftChars="200" w:left="480"/>
      </w:pPr>
      <w:r>
        <w:t>{</w:t>
      </w:r>
    </w:p>
    <w:p w14:paraId="6DD9A568" w14:textId="2AB1949D" w:rsidR="00474132" w:rsidRDefault="00474132" w:rsidP="00D62CDF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 w:rsidR="003A57E4">
        <w:rPr>
          <w:rFonts w:hint="eastAsia"/>
          <w:color w:val="FF0000"/>
        </w:rPr>
        <w:t>，经检查，该函数只在一个构造函数，以及赋值运算符中使用，构造函数自然不需要调用</w:t>
      </w:r>
      <w:r w:rsidR="003A57E4">
        <w:rPr>
          <w:rFonts w:hint="eastAsia"/>
          <w:color w:val="FF0000"/>
        </w:rPr>
        <w:t>clear</w:t>
      </w:r>
      <w:r w:rsidR="003A57E4">
        <w:rPr>
          <w:rFonts w:hint="eastAsia"/>
          <w:color w:val="FF0000"/>
        </w:rPr>
        <w:t>，赋值运算符调用了</w:t>
      </w:r>
      <w:r w:rsidR="003A57E4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0949D676" w14:textId="362CC04A" w:rsidR="00D62CDF" w:rsidRDefault="00D62CDF" w:rsidP="00D62CDF">
      <w:pPr>
        <w:ind w:leftChars="400" w:left="960"/>
      </w:pPr>
      <w:r>
        <w:t>buckets.clear();</w:t>
      </w:r>
    </w:p>
    <w:p w14:paraId="6F2EFA3A" w14:textId="784270FD" w:rsidR="00474132" w:rsidRDefault="00474132" w:rsidP="00D62CDF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3EB76429" w14:textId="13604736" w:rsidR="00D62CDF" w:rsidRDefault="00D62CDF" w:rsidP="00D62CDF">
      <w:pPr>
        <w:ind w:leftChars="400" w:left="960"/>
      </w:pPr>
      <w:r>
        <w:t>buckets.reserve(ht.buckets.size());</w:t>
      </w:r>
    </w:p>
    <w:p w14:paraId="6F98AEAB" w14:textId="5D2F4195" w:rsidR="00474132" w:rsidRDefault="00474132" w:rsidP="00D62CDF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1C0AE5B6" w14:textId="4D7818E7" w:rsidR="00D62CDF" w:rsidRDefault="00D62CDF" w:rsidP="00D62CDF">
      <w:pPr>
        <w:ind w:leftChars="400" w:left="960"/>
      </w:pPr>
      <w:r>
        <w:t>buckets.insert(buckets.end(), ht.buckets.size(), (node*) 0);</w:t>
      </w:r>
      <w:r w:rsidR="00474132">
        <w:t xml:space="preserve"> </w:t>
      </w:r>
    </w:p>
    <w:p w14:paraId="11DA4547" w14:textId="77777777" w:rsidR="00D62CDF" w:rsidRDefault="00D62CDF" w:rsidP="00D62CDF">
      <w:pPr>
        <w:ind w:leftChars="400" w:left="960"/>
      </w:pPr>
      <w:r>
        <w:t>__STL_TRY {</w:t>
      </w:r>
    </w:p>
    <w:p w14:paraId="3325FA66" w14:textId="77777777" w:rsidR="00D62CDF" w:rsidRDefault="00D62CDF" w:rsidP="00D62CDF">
      <w:pPr>
        <w:ind w:leftChars="600" w:left="1440"/>
      </w:pPr>
      <w:r>
        <w:t>for (size_type i = 0; i &lt; ht.buckets.size(); ++i) {</w:t>
      </w:r>
    </w:p>
    <w:p w14:paraId="20337736" w14:textId="77777777" w:rsidR="00D62CDF" w:rsidRDefault="00D62CDF" w:rsidP="00D62CDF">
      <w:pPr>
        <w:ind w:leftChars="800" w:left="1920"/>
      </w:pPr>
      <w:r>
        <w:t>if (const node* cur = ht.buckets[i]) {</w:t>
      </w:r>
    </w:p>
    <w:p w14:paraId="758CAF72" w14:textId="43A00D9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4EB0E891" w14:textId="2DECEEAA" w:rsidR="00D62CDF" w:rsidRDefault="00D62CDF" w:rsidP="00D62CDF">
      <w:pPr>
        <w:ind w:leftChars="1000" w:left="2400"/>
      </w:pPr>
      <w:r>
        <w:t>node* copy = new_node(cur-&gt;val);</w:t>
      </w:r>
    </w:p>
    <w:p w14:paraId="16B460C1" w14:textId="1B05F5BC" w:rsidR="00D62CDF" w:rsidRDefault="00D62CDF" w:rsidP="00D62CDF">
      <w:pPr>
        <w:ind w:leftChars="1000" w:left="2400"/>
      </w:pPr>
      <w:r>
        <w:t>buckets[i] = copy;</w:t>
      </w:r>
    </w:p>
    <w:p w14:paraId="716EE4A1" w14:textId="0B0770BA" w:rsidR="00D62CDF" w:rsidRDefault="00D62CDF" w:rsidP="00D62CDF">
      <w:pPr>
        <w:ind w:leftChars="1000" w:left="2400"/>
      </w:pPr>
    </w:p>
    <w:p w14:paraId="377C49A4" w14:textId="418F34E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6FA835F7" w14:textId="4ECF4D42" w:rsidR="00D62CDF" w:rsidRDefault="00D62CDF" w:rsidP="00D62CDF">
      <w:pPr>
        <w:ind w:leftChars="1000" w:left="2400"/>
      </w:pPr>
      <w:r>
        <w:t>for (node* next = cur-&gt;next; next; cur = next, next = cur-&gt;next)</w:t>
      </w:r>
    </w:p>
    <w:p w14:paraId="24523BDA" w14:textId="7CB6109C" w:rsidR="00D62CDF" w:rsidRDefault="00D62CDF" w:rsidP="00D62CDF">
      <w:pPr>
        <w:ind w:leftChars="1000" w:left="2400"/>
      </w:pPr>
      <w:r>
        <w:t>{</w:t>
      </w:r>
    </w:p>
    <w:p w14:paraId="010CB31C" w14:textId="77777777" w:rsidR="00D62CDF" w:rsidRDefault="00D62CDF" w:rsidP="00D62CDF">
      <w:pPr>
        <w:ind w:leftChars="1200" w:left="2880"/>
      </w:pPr>
      <w:r>
        <w:t>copy-&gt;next = new_node(next-&gt;val);</w:t>
      </w:r>
    </w:p>
    <w:p w14:paraId="65F8C189" w14:textId="77777777" w:rsidR="00D62CDF" w:rsidRDefault="00D62CDF" w:rsidP="00D62CDF">
      <w:pPr>
        <w:ind w:leftChars="1200" w:left="2880"/>
      </w:pPr>
      <w:r>
        <w:t>copy = copy-&gt;next;</w:t>
      </w:r>
    </w:p>
    <w:p w14:paraId="4B4EE268" w14:textId="77777777" w:rsidR="00D62CDF" w:rsidRDefault="00D62CDF" w:rsidP="00D62CDF">
      <w:pPr>
        <w:ind w:leftChars="1000" w:left="2400"/>
      </w:pPr>
      <w:r>
        <w:t>}</w:t>
      </w:r>
    </w:p>
    <w:p w14:paraId="143A85D5" w14:textId="77777777" w:rsidR="00D62CDF" w:rsidRDefault="00D62CDF" w:rsidP="00D62CDF">
      <w:pPr>
        <w:ind w:leftChars="800" w:left="1920"/>
      </w:pPr>
      <w:r>
        <w:t>}</w:t>
      </w:r>
    </w:p>
    <w:p w14:paraId="5CC95252" w14:textId="77777777" w:rsidR="00D62CDF" w:rsidRDefault="00D62CDF" w:rsidP="00D62CDF">
      <w:pPr>
        <w:ind w:leftChars="600" w:left="1440"/>
      </w:pPr>
      <w:r>
        <w:t>}</w:t>
      </w:r>
    </w:p>
    <w:p w14:paraId="702C79BE" w14:textId="77777777" w:rsidR="00D62CDF" w:rsidRDefault="00D62CDF" w:rsidP="00D62CDF">
      <w:pPr>
        <w:ind w:leftChars="600" w:left="1440"/>
      </w:pPr>
      <w:r>
        <w:t>num_elements = ht.num_elements;</w:t>
      </w:r>
    </w:p>
    <w:p w14:paraId="75378B91" w14:textId="77777777" w:rsidR="00D62CDF" w:rsidRDefault="00D62CDF" w:rsidP="00D62CDF">
      <w:pPr>
        <w:ind w:leftChars="400" w:left="960"/>
      </w:pPr>
      <w:r>
        <w:t>}</w:t>
      </w:r>
    </w:p>
    <w:p w14:paraId="33B919DA" w14:textId="4E2ED1E8" w:rsidR="00D62CDF" w:rsidRDefault="00D62CDF" w:rsidP="00D62CDF">
      <w:pPr>
        <w:ind w:leftChars="400" w:left="960"/>
      </w:pPr>
      <w:r>
        <w:t>__STL_UNWIND(clear());</w:t>
      </w:r>
    </w:p>
    <w:p w14:paraId="78387D58" w14:textId="5F2193E3" w:rsidR="00D62CDF" w:rsidRPr="00270E21" w:rsidRDefault="00D62CDF" w:rsidP="00D62CDF">
      <w:pPr>
        <w:ind w:leftChars="200" w:left="480"/>
      </w:pPr>
      <w:r>
        <w:t>}</w:t>
      </w:r>
    </w:p>
    <w:p w14:paraId="159217BF" w14:textId="77777777" w:rsidR="003D5EED" w:rsidRDefault="003D5EED">
      <w:pPr>
        <w:widowControl/>
        <w:jc w:val="left"/>
      </w:pPr>
    </w:p>
    <w:p w14:paraId="0DF215A2" w14:textId="619E80C1" w:rsidR="003D5EED" w:rsidRDefault="003D5EED" w:rsidP="003D5EED">
      <w:pPr>
        <w:pStyle w:val="3"/>
        <w:numPr>
          <w:ilvl w:val="2"/>
          <w:numId w:val="1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 w:rsidR="000227E0">
        <w:rPr>
          <w:rFonts w:hint="eastAsia"/>
        </w:rPr>
        <w:t>s</w:t>
      </w:r>
    </w:p>
    <w:p w14:paraId="18BE5FCE" w14:textId="2DC0086C" w:rsidR="00913487" w:rsidRDefault="00913487" w:rsidP="0091348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stl_hash_fun.h&gt;</w:t>
      </w:r>
      <w:r>
        <w:rPr>
          <w:rFonts w:hint="eastAsia"/>
        </w:rPr>
        <w:t>定义有数个现成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s</w:t>
      </w:r>
      <w:r>
        <w:rPr>
          <w:rFonts w:hint="eastAsia"/>
        </w:rPr>
        <w:t>，全都是仿函数</w:t>
      </w:r>
    </w:p>
    <w:p w14:paraId="3B0FF02D" w14:textId="18D475D6" w:rsidR="0006278B" w:rsidRDefault="0006278B" w:rsidP="0091348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是计算元素位置的函数，</w:t>
      </w:r>
      <w:r>
        <w:rPr>
          <w:rFonts w:hint="eastAsia"/>
        </w:rPr>
        <w:t>SGI</w:t>
      </w:r>
      <w:r>
        <w:rPr>
          <w:rFonts w:hint="eastAsia"/>
        </w:rPr>
        <w:t>将这项任务赋予了先前提过的</w:t>
      </w:r>
      <w:r>
        <w:rPr>
          <w:rFonts w:hint="eastAsia"/>
        </w:rPr>
        <w:lastRenderedPageBreak/>
        <w:t>bkt</w:t>
      </w:r>
      <w:r>
        <w:t>_num()</w:t>
      </w:r>
      <w:r>
        <w:rPr>
          <w:rFonts w:hint="eastAsia"/>
        </w:rPr>
        <w:t>，再由它来调用这里提供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，取得一个可以对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进行模运算的值</w:t>
      </w:r>
    </w:p>
    <w:p w14:paraId="29B946BE" w14:textId="04E1D99B" w:rsidR="00AC3B59" w:rsidRDefault="00AC3B59" w:rsidP="00AC3B59">
      <w:pPr>
        <w:pStyle w:val="a7"/>
        <w:numPr>
          <w:ilvl w:val="0"/>
          <w:numId w:val="98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char</w:t>
      </w:r>
      <w:r>
        <w:rPr>
          <w:rFonts w:hint="eastAsia"/>
        </w:rPr>
        <w:t>，</w:t>
      </w:r>
      <w:r>
        <w:rPr>
          <w:rFonts w:hint="eastAsia"/>
        </w:rPr>
        <w:t>int</w:t>
      </w:r>
      <w:r>
        <w:rPr>
          <w:rFonts w:hint="eastAsia"/>
        </w:rPr>
        <w:t>，</w:t>
      </w:r>
      <w:r>
        <w:rPr>
          <w:rFonts w:hint="eastAsia"/>
        </w:rPr>
        <w:t>long</w:t>
      </w:r>
      <w:r>
        <w:rPr>
          <w:rFonts w:hint="eastAsia"/>
        </w:rPr>
        <w:t>等整数类型，大部分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什么也没做，只是忠实返回原值</w:t>
      </w:r>
    </w:p>
    <w:p w14:paraId="6765C3AE" w14:textId="33D33EBB" w:rsidR="00D94BD9" w:rsidRDefault="00B36F96" w:rsidP="00D94BD9">
      <w:r>
        <w:rPr>
          <w:rFonts w:hint="eastAsia"/>
        </w:rPr>
        <w:t>3</w:t>
      </w:r>
      <w:r>
        <w:rPr>
          <w:rFonts w:hint="eastAsia"/>
        </w:rPr>
        <w:t>、对于字符字符串，就设计了如下转换函数</w:t>
      </w:r>
    </w:p>
    <w:p w14:paraId="02B74D0D" w14:textId="77777777" w:rsidR="000401AF" w:rsidRDefault="000401AF" w:rsidP="000401AF">
      <w:pPr>
        <w:ind w:leftChars="200" w:left="480"/>
      </w:pPr>
      <w:r>
        <w:t>template &lt;class Key&gt; struct hash { };</w:t>
      </w:r>
    </w:p>
    <w:p w14:paraId="4D13AB30" w14:textId="77777777" w:rsidR="000401AF" w:rsidRDefault="000401AF" w:rsidP="000401AF">
      <w:pPr>
        <w:ind w:leftChars="200" w:left="480"/>
      </w:pPr>
    </w:p>
    <w:p w14:paraId="069B2483" w14:textId="77777777" w:rsidR="000401AF" w:rsidRDefault="000401AF" w:rsidP="000401AF">
      <w:pPr>
        <w:ind w:leftChars="200" w:left="480"/>
      </w:pPr>
      <w:r>
        <w:t>inline size_t __stl_hash_string(const char* s)</w:t>
      </w:r>
    </w:p>
    <w:p w14:paraId="6CB5776F" w14:textId="77777777" w:rsidR="000401AF" w:rsidRDefault="000401AF" w:rsidP="000401AF">
      <w:pPr>
        <w:ind w:leftChars="200" w:left="480"/>
      </w:pPr>
      <w:r>
        <w:t>{</w:t>
      </w:r>
    </w:p>
    <w:p w14:paraId="02428617" w14:textId="33E7D616" w:rsidR="000401AF" w:rsidRDefault="000401AF" w:rsidP="000401AF">
      <w:pPr>
        <w:ind w:leftChars="400" w:left="960"/>
      </w:pPr>
      <w:r>
        <w:t>unsigned long h = 0;</w:t>
      </w:r>
    </w:p>
    <w:p w14:paraId="6525CAE0" w14:textId="77777777" w:rsidR="000401AF" w:rsidRDefault="000401AF" w:rsidP="000401AF">
      <w:pPr>
        <w:ind w:leftChars="400" w:left="960"/>
      </w:pPr>
      <w:r>
        <w:t>for ( ; *s; ++s)</w:t>
      </w:r>
    </w:p>
    <w:p w14:paraId="7D87CA7F" w14:textId="697914F4" w:rsidR="000401AF" w:rsidRDefault="000401AF" w:rsidP="000401AF">
      <w:pPr>
        <w:ind w:leftChars="600" w:left="1440"/>
      </w:pPr>
      <w:r>
        <w:t>h = 5*h + *s;</w:t>
      </w:r>
    </w:p>
    <w:p w14:paraId="3B9B4990" w14:textId="5794745A" w:rsidR="000401AF" w:rsidRDefault="000401AF" w:rsidP="000401AF">
      <w:pPr>
        <w:ind w:leftChars="400" w:left="960"/>
      </w:pPr>
      <w:r>
        <w:t>return size_t(h);</w:t>
      </w:r>
    </w:p>
    <w:p w14:paraId="4A1A6463" w14:textId="636D0D8E" w:rsidR="000401AF" w:rsidRDefault="000401AF" w:rsidP="000401AF">
      <w:pPr>
        <w:ind w:leftChars="200" w:left="480"/>
      </w:pPr>
      <w:r>
        <w:t>}</w:t>
      </w:r>
    </w:p>
    <w:p w14:paraId="69ADDDB8" w14:textId="0656B966" w:rsidR="00C31D9E" w:rsidRDefault="00C31D9E" w:rsidP="00C31D9E">
      <w:r>
        <w:rPr>
          <w:rFonts w:hint="eastAsia"/>
        </w:rPr>
        <w:t>4</w:t>
      </w:r>
      <w:r>
        <w:rPr>
          <w:rFonts w:hint="eastAsia"/>
        </w:rPr>
        <w:t>、其他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如下</w:t>
      </w:r>
    </w:p>
    <w:p w14:paraId="04DA6893" w14:textId="77777777" w:rsidR="007B3568" w:rsidRDefault="007B3568" w:rsidP="007B3568">
      <w:pPr>
        <w:ind w:leftChars="200" w:left="480"/>
      </w:pPr>
      <w:r>
        <w:t>__STL_TEMPLATE_NULL struct hash&lt;char*&gt;</w:t>
      </w:r>
    </w:p>
    <w:p w14:paraId="49EA8966" w14:textId="77777777" w:rsidR="007B3568" w:rsidRDefault="007B3568" w:rsidP="007B3568">
      <w:pPr>
        <w:ind w:leftChars="200" w:left="480"/>
      </w:pPr>
      <w:r>
        <w:t>{</w:t>
      </w:r>
    </w:p>
    <w:p w14:paraId="45A5D829" w14:textId="54F5E17B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06626907" w14:textId="77777777" w:rsidR="007B3568" w:rsidRDefault="007B3568" w:rsidP="007B3568">
      <w:pPr>
        <w:ind w:leftChars="200" w:left="480"/>
      </w:pPr>
      <w:r>
        <w:t>};</w:t>
      </w:r>
    </w:p>
    <w:p w14:paraId="0863D3A4" w14:textId="77777777" w:rsidR="007B3568" w:rsidRDefault="007B3568" w:rsidP="007B3568">
      <w:pPr>
        <w:ind w:leftChars="200" w:left="480"/>
      </w:pPr>
    </w:p>
    <w:p w14:paraId="78BAE07D" w14:textId="77777777" w:rsidR="007B3568" w:rsidRDefault="007B3568" w:rsidP="007B3568">
      <w:pPr>
        <w:ind w:leftChars="200" w:left="480"/>
      </w:pPr>
      <w:r>
        <w:t>__STL_TEMPLATE_NULL struct hash&lt;const char*&gt;</w:t>
      </w:r>
    </w:p>
    <w:p w14:paraId="3443182B" w14:textId="77777777" w:rsidR="007B3568" w:rsidRDefault="007B3568" w:rsidP="007B3568">
      <w:pPr>
        <w:ind w:leftChars="200" w:left="480"/>
      </w:pPr>
      <w:r>
        <w:t>{</w:t>
      </w:r>
    </w:p>
    <w:p w14:paraId="0D02EDBC" w14:textId="62C05FF7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4466FD0B" w14:textId="77777777" w:rsidR="007B3568" w:rsidRDefault="007B3568" w:rsidP="007B3568">
      <w:pPr>
        <w:ind w:leftChars="200" w:left="480"/>
      </w:pPr>
      <w:r>
        <w:t>};</w:t>
      </w:r>
    </w:p>
    <w:p w14:paraId="3E066E3B" w14:textId="77777777" w:rsidR="007B3568" w:rsidRDefault="007B3568" w:rsidP="007B3568">
      <w:pPr>
        <w:ind w:leftChars="200" w:left="480"/>
      </w:pPr>
    </w:p>
    <w:p w14:paraId="17BFA21B" w14:textId="77777777" w:rsidR="007B3568" w:rsidRDefault="007B3568" w:rsidP="007B3568">
      <w:pPr>
        <w:ind w:leftChars="200" w:left="480"/>
      </w:pPr>
      <w:r>
        <w:t>__STL_TEMPLATE_NULL struct hash&lt;char&gt; {</w:t>
      </w:r>
    </w:p>
    <w:p w14:paraId="2DBAA307" w14:textId="5C4EACF0" w:rsidR="007B3568" w:rsidRDefault="007B3568" w:rsidP="00326F3B">
      <w:pPr>
        <w:ind w:leftChars="400" w:left="960"/>
      </w:pPr>
      <w:r>
        <w:t>size_t operator()(char x) const { return x; }</w:t>
      </w:r>
    </w:p>
    <w:p w14:paraId="6C0D0660" w14:textId="77777777" w:rsidR="007B3568" w:rsidRDefault="007B3568" w:rsidP="007B3568">
      <w:pPr>
        <w:ind w:leftChars="200" w:left="480"/>
      </w:pPr>
      <w:r>
        <w:t>};</w:t>
      </w:r>
    </w:p>
    <w:p w14:paraId="4ABA91FA" w14:textId="77777777" w:rsidR="007B3568" w:rsidRDefault="007B3568" w:rsidP="007B3568">
      <w:pPr>
        <w:ind w:leftChars="200" w:left="480"/>
      </w:pPr>
      <w:r>
        <w:t>__STL_TEMPLATE_NULL struct hash&lt;unsigned char&gt; {</w:t>
      </w:r>
    </w:p>
    <w:p w14:paraId="727EFC75" w14:textId="5A84166F" w:rsidR="007B3568" w:rsidRDefault="007B3568" w:rsidP="00326F3B">
      <w:pPr>
        <w:ind w:leftChars="400" w:left="960"/>
      </w:pPr>
      <w:r>
        <w:t>size_t operator()(unsigned char x) const { return x; }</w:t>
      </w:r>
    </w:p>
    <w:p w14:paraId="0CA81024" w14:textId="77777777" w:rsidR="007B3568" w:rsidRDefault="007B3568" w:rsidP="007B3568">
      <w:pPr>
        <w:ind w:leftChars="200" w:left="480"/>
      </w:pPr>
      <w:r>
        <w:t>};</w:t>
      </w:r>
    </w:p>
    <w:p w14:paraId="267FDD77" w14:textId="77777777" w:rsidR="007B3568" w:rsidRDefault="007B3568" w:rsidP="007B3568">
      <w:pPr>
        <w:ind w:leftChars="200" w:left="480"/>
      </w:pPr>
      <w:r>
        <w:t>__STL_TEMPLATE_NULL struct hash&lt;signed char&gt; {</w:t>
      </w:r>
    </w:p>
    <w:p w14:paraId="125FF467" w14:textId="36A0D11E" w:rsidR="007B3568" w:rsidRDefault="007B3568" w:rsidP="00326F3B">
      <w:pPr>
        <w:ind w:leftChars="400" w:left="960"/>
      </w:pPr>
      <w:r>
        <w:t>size_t operator()(unsigned char x) const { return x; }</w:t>
      </w:r>
    </w:p>
    <w:p w14:paraId="062FC28D" w14:textId="77777777" w:rsidR="007B3568" w:rsidRDefault="007B3568" w:rsidP="007B3568">
      <w:pPr>
        <w:ind w:leftChars="200" w:left="480"/>
      </w:pPr>
      <w:r>
        <w:t>};</w:t>
      </w:r>
    </w:p>
    <w:p w14:paraId="7147585D" w14:textId="77777777" w:rsidR="007B3568" w:rsidRDefault="007B3568" w:rsidP="007B3568">
      <w:pPr>
        <w:ind w:leftChars="200" w:left="480"/>
      </w:pPr>
      <w:r>
        <w:t>__STL_TEMPLATE_NULL struct hash&lt;short&gt; {</w:t>
      </w:r>
    </w:p>
    <w:p w14:paraId="5915CA04" w14:textId="56256E8C" w:rsidR="007B3568" w:rsidRDefault="007B3568" w:rsidP="00326F3B">
      <w:pPr>
        <w:ind w:leftChars="400" w:left="960"/>
      </w:pPr>
      <w:r>
        <w:t>size_t operator()(short x) const { return x; }</w:t>
      </w:r>
    </w:p>
    <w:p w14:paraId="33F3DA63" w14:textId="77777777" w:rsidR="007B3568" w:rsidRDefault="007B3568" w:rsidP="007B3568">
      <w:pPr>
        <w:ind w:leftChars="200" w:left="480"/>
      </w:pPr>
      <w:r>
        <w:t>};</w:t>
      </w:r>
    </w:p>
    <w:p w14:paraId="2D0DE720" w14:textId="77777777" w:rsidR="007B3568" w:rsidRDefault="007B3568" w:rsidP="007B3568">
      <w:pPr>
        <w:ind w:leftChars="200" w:left="480"/>
      </w:pPr>
      <w:r>
        <w:t>__STL_TEMPLATE_NULL struct hash&lt;unsigned short&gt; {</w:t>
      </w:r>
    </w:p>
    <w:p w14:paraId="09688454" w14:textId="0F9479DD" w:rsidR="007B3568" w:rsidRDefault="007B3568" w:rsidP="00326F3B">
      <w:pPr>
        <w:ind w:leftChars="400" w:left="960"/>
      </w:pPr>
      <w:r>
        <w:t>size_t operator()(unsigned short x) const { return x; }</w:t>
      </w:r>
    </w:p>
    <w:p w14:paraId="09A94BDB" w14:textId="77777777" w:rsidR="007B3568" w:rsidRDefault="007B3568" w:rsidP="007B3568">
      <w:pPr>
        <w:ind w:leftChars="200" w:left="480"/>
      </w:pPr>
      <w:r>
        <w:t>};</w:t>
      </w:r>
    </w:p>
    <w:p w14:paraId="3ECFD305" w14:textId="77777777" w:rsidR="007B3568" w:rsidRDefault="007B3568" w:rsidP="007B3568">
      <w:pPr>
        <w:ind w:leftChars="200" w:left="480"/>
      </w:pPr>
      <w:r>
        <w:t>__STL_TEMPLATE_NULL struct hash&lt;int&gt; {</w:t>
      </w:r>
    </w:p>
    <w:p w14:paraId="45DF4513" w14:textId="5F8F7A8E" w:rsidR="007B3568" w:rsidRDefault="007B3568" w:rsidP="00326F3B">
      <w:pPr>
        <w:ind w:leftChars="400" w:left="960"/>
      </w:pPr>
      <w:r>
        <w:t>size_t operator()(int x) const { return x; }</w:t>
      </w:r>
    </w:p>
    <w:p w14:paraId="2169D713" w14:textId="77777777" w:rsidR="007B3568" w:rsidRDefault="007B3568" w:rsidP="007B3568">
      <w:pPr>
        <w:ind w:leftChars="200" w:left="480"/>
      </w:pPr>
      <w:r>
        <w:t>};</w:t>
      </w:r>
    </w:p>
    <w:p w14:paraId="746CC054" w14:textId="77777777" w:rsidR="007B3568" w:rsidRDefault="007B3568" w:rsidP="007B3568">
      <w:pPr>
        <w:ind w:leftChars="200" w:left="480"/>
      </w:pPr>
      <w:r>
        <w:t>__STL_TEMPLATE_NULL struct hash&lt;unsigned int&gt; {</w:t>
      </w:r>
    </w:p>
    <w:p w14:paraId="0B1B3AD9" w14:textId="5ACCD74D" w:rsidR="007B3568" w:rsidRDefault="007B3568" w:rsidP="00326F3B">
      <w:pPr>
        <w:ind w:leftChars="400" w:left="960"/>
      </w:pPr>
      <w:r>
        <w:lastRenderedPageBreak/>
        <w:t>size_t operator()(unsigned int x) const { return x; }</w:t>
      </w:r>
    </w:p>
    <w:p w14:paraId="2EAD52B3" w14:textId="77777777" w:rsidR="007B3568" w:rsidRDefault="007B3568" w:rsidP="007B3568">
      <w:pPr>
        <w:ind w:leftChars="200" w:left="480"/>
      </w:pPr>
      <w:r>
        <w:t>};</w:t>
      </w:r>
    </w:p>
    <w:p w14:paraId="4A4A7BE3" w14:textId="77777777" w:rsidR="007B3568" w:rsidRDefault="007B3568" w:rsidP="007B3568">
      <w:pPr>
        <w:ind w:leftChars="200" w:left="480"/>
      </w:pPr>
      <w:r>
        <w:t>__STL_TEMPLATE_NULL struct hash&lt;long&gt; {</w:t>
      </w:r>
    </w:p>
    <w:p w14:paraId="267F8BA8" w14:textId="17EAFDAC" w:rsidR="007B3568" w:rsidRDefault="007B3568" w:rsidP="00326F3B">
      <w:pPr>
        <w:ind w:leftChars="400" w:left="960"/>
      </w:pPr>
      <w:r>
        <w:t>size_t operator()(long x) const { return x; }</w:t>
      </w:r>
    </w:p>
    <w:p w14:paraId="061D7DDB" w14:textId="77777777" w:rsidR="007B3568" w:rsidRDefault="007B3568" w:rsidP="007B3568">
      <w:pPr>
        <w:ind w:leftChars="200" w:left="480"/>
      </w:pPr>
      <w:r>
        <w:t>};</w:t>
      </w:r>
    </w:p>
    <w:p w14:paraId="3471FB86" w14:textId="77777777" w:rsidR="007B3568" w:rsidRDefault="007B3568" w:rsidP="007B3568">
      <w:pPr>
        <w:ind w:leftChars="200" w:left="480"/>
      </w:pPr>
      <w:r>
        <w:t>__STL_TEMPLATE_NULL struct hash&lt;unsigned long&gt; {</w:t>
      </w:r>
    </w:p>
    <w:p w14:paraId="13CB09AA" w14:textId="5BFF29A2" w:rsidR="007B3568" w:rsidRDefault="007B3568" w:rsidP="00326F3B">
      <w:pPr>
        <w:ind w:leftChars="400" w:left="960"/>
      </w:pPr>
      <w:r>
        <w:t>size_t operator()(unsigned long x) const { return x; }</w:t>
      </w:r>
    </w:p>
    <w:p w14:paraId="48134024" w14:textId="09C1E7CB" w:rsidR="002E3B4C" w:rsidRDefault="007B3568" w:rsidP="007B3568">
      <w:pPr>
        <w:ind w:leftChars="200" w:left="480"/>
      </w:pPr>
      <w:r>
        <w:t>};</w:t>
      </w:r>
    </w:p>
    <w:p w14:paraId="6EE604C0" w14:textId="45828C11" w:rsidR="00A63DC9" w:rsidRPr="00913487" w:rsidRDefault="00A63DC9" w:rsidP="00A63DC9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GI hashtable</w:t>
      </w:r>
      <w:r>
        <w:rPr>
          <w:rFonts w:hint="eastAsia"/>
        </w:rPr>
        <w:t>无法处理上述所列各项型别以外的元素，例如</w:t>
      </w:r>
      <w:r>
        <w:rPr>
          <w:rFonts w:hint="eastAsia"/>
        </w:rPr>
        <w:t>string</w:t>
      </w:r>
      <w:r>
        <w:t>,double,float</w:t>
      </w:r>
      <w:r>
        <w:rPr>
          <w:rFonts w:hint="eastAsia"/>
        </w:rPr>
        <w:t>等</w:t>
      </w:r>
      <w:r w:rsidR="00955A45">
        <w:rPr>
          <w:rFonts w:hint="eastAsia"/>
        </w:rPr>
        <w:t>，欲处理这些元素，用户必须自定义</w:t>
      </w:r>
      <w:r w:rsidR="00955A45">
        <w:rPr>
          <w:rFonts w:hint="eastAsia"/>
        </w:rPr>
        <w:t>hash</w:t>
      </w:r>
      <w:r w:rsidR="00955A45">
        <w:t xml:space="preserve"> </w:t>
      </w:r>
      <w:r w:rsidR="00955A45">
        <w:rPr>
          <w:rFonts w:hint="eastAsia"/>
        </w:rPr>
        <w:t>function</w:t>
      </w:r>
    </w:p>
    <w:p w14:paraId="01619BF4" w14:textId="77777777" w:rsidR="00A25F8D" w:rsidRDefault="00A25F8D">
      <w:pPr>
        <w:widowControl/>
        <w:jc w:val="left"/>
      </w:pPr>
    </w:p>
    <w:p w14:paraId="1357D7A6" w14:textId="073543FA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</w:t>
      </w:r>
      <w:r>
        <w:t>_set</w:t>
      </w:r>
    </w:p>
    <w:p w14:paraId="217D7DB4" w14:textId="68B501C8" w:rsidR="00197202" w:rsidRDefault="00197202" w:rsidP="00197202">
      <w:r>
        <w:rPr>
          <w:rFonts w:hint="eastAsia"/>
        </w:rPr>
        <w:t>1</w:t>
      </w:r>
      <w:r>
        <w:rPr>
          <w:rFonts w:hint="eastAsia"/>
        </w:rPr>
        <w:t>、虽然</w:t>
      </w:r>
      <w:r>
        <w:rPr>
          <w:rFonts w:hint="eastAsia"/>
        </w:rPr>
        <w:t>STL</w:t>
      </w:r>
      <w:r>
        <w:rPr>
          <w:rFonts w:hint="eastAsia"/>
        </w:rPr>
        <w:t>只规范复杂度与接口，并不规范实现方法，但</w:t>
      </w:r>
      <w:r>
        <w:rPr>
          <w:rFonts w:hint="eastAsia"/>
        </w:rPr>
        <w:t>STL set</w:t>
      </w:r>
      <w:r>
        <w:rPr>
          <w:rFonts w:hint="eastAsia"/>
        </w:rPr>
        <w:t>多半以</w:t>
      </w:r>
      <w:r>
        <w:rPr>
          <w:rFonts w:hint="eastAsia"/>
        </w:rPr>
        <w:t>RB-tree</w:t>
      </w:r>
      <w:r>
        <w:rPr>
          <w:rFonts w:hint="eastAsia"/>
        </w:rPr>
        <w:t>为底层机制，</w:t>
      </w:r>
      <w:r>
        <w:rPr>
          <w:rFonts w:hint="eastAsia"/>
        </w:rPr>
        <w:t>SGI</w:t>
      </w:r>
      <w:r>
        <w:rPr>
          <w:rFonts w:hint="eastAsia"/>
        </w:rPr>
        <w:t>则是在</w:t>
      </w:r>
      <w:r>
        <w:rPr>
          <w:rFonts w:hint="eastAsia"/>
        </w:rPr>
        <w:t>STL</w:t>
      </w:r>
      <w:r>
        <w:rPr>
          <w:rFonts w:hint="eastAsia"/>
        </w:rPr>
        <w:t>标准规格之外有提供了一个所谓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，由于</w:t>
      </w:r>
      <w:r>
        <w:rPr>
          <w:rFonts w:hint="eastAsia"/>
        </w:rPr>
        <w:t>hash_set</w:t>
      </w:r>
      <w:r>
        <w:rPr>
          <w:rFonts w:hint="eastAsia"/>
        </w:rPr>
        <w:t>所供应的操作接口，</w:t>
      </w:r>
      <w:r>
        <w:rPr>
          <w:rFonts w:hint="eastAsia"/>
        </w:rPr>
        <w:t>hashtable</w:t>
      </w:r>
      <w:r>
        <w:rPr>
          <w:rFonts w:hint="eastAsia"/>
        </w:rPr>
        <w:t>都提供了，所以几乎所有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操作行为，都只是转调用</w:t>
      </w:r>
      <w:r>
        <w:rPr>
          <w:rFonts w:hint="eastAsia"/>
        </w:rPr>
        <w:t>hashtable</w:t>
      </w:r>
      <w:r>
        <w:rPr>
          <w:rFonts w:hint="eastAsia"/>
        </w:rPr>
        <w:t>的操作行为而已</w:t>
      </w:r>
    </w:p>
    <w:p w14:paraId="03123C03" w14:textId="2A266F43" w:rsidR="003F2371" w:rsidRDefault="003F2371" w:rsidP="00197202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</w:t>
      </w:r>
      <w:r w:rsidR="00B2464B">
        <w:t>_</w:t>
      </w:r>
      <w:r>
        <w:rPr>
          <w:rFonts w:hint="eastAsia"/>
        </w:rPr>
        <w:t>set</w:t>
      </w:r>
      <w:r>
        <w:t>.h</w:t>
      </w:r>
      <w:r>
        <w:rPr>
          <w:rFonts w:hint="eastAsia"/>
        </w:rPr>
        <w:t>)</w:t>
      </w:r>
    </w:p>
    <w:p w14:paraId="106301BC" w14:textId="77777777" w:rsidR="003C20C4" w:rsidRDefault="00CC01E5" w:rsidP="003C20C4">
      <w:pPr>
        <w:ind w:leftChars="200" w:left="480"/>
      </w:pPr>
      <w:r>
        <w:t>template &lt;class Value, class HashFcn = hash&lt;Value&gt;,</w:t>
      </w:r>
    </w:p>
    <w:p w14:paraId="00DB0ABC" w14:textId="77777777" w:rsidR="003C20C4" w:rsidRDefault="00CC01E5" w:rsidP="003C20C4">
      <w:pPr>
        <w:ind w:leftChars="700" w:left="1680"/>
      </w:pPr>
      <w:r>
        <w:t>class EqualKey = equal_to&lt;Value&gt;,</w:t>
      </w:r>
    </w:p>
    <w:p w14:paraId="63834663" w14:textId="406514C8" w:rsidR="00CC01E5" w:rsidRDefault="00CC01E5" w:rsidP="003C20C4">
      <w:pPr>
        <w:ind w:leftChars="700" w:left="1680"/>
      </w:pPr>
      <w:r>
        <w:t>class Alloc = alloc&gt;</w:t>
      </w:r>
    </w:p>
    <w:p w14:paraId="126AC31E" w14:textId="77777777" w:rsidR="00CC01E5" w:rsidRDefault="00CC01E5" w:rsidP="00CC01E5">
      <w:pPr>
        <w:ind w:leftChars="200" w:left="480"/>
      </w:pPr>
      <w:r>
        <w:t>class hash_set</w:t>
      </w:r>
    </w:p>
    <w:p w14:paraId="24CC00C2" w14:textId="77777777" w:rsidR="00CC01E5" w:rsidRDefault="00CC01E5" w:rsidP="00CC01E5">
      <w:pPr>
        <w:ind w:leftChars="200" w:left="480"/>
      </w:pPr>
      <w:r>
        <w:t>{</w:t>
      </w:r>
    </w:p>
    <w:p w14:paraId="4145E86B" w14:textId="77777777" w:rsidR="00CC01E5" w:rsidRDefault="00CC01E5" w:rsidP="00CC01E5">
      <w:pPr>
        <w:ind w:leftChars="200" w:left="480"/>
      </w:pPr>
      <w:r>
        <w:t>private:</w:t>
      </w:r>
    </w:p>
    <w:p w14:paraId="31F237D3" w14:textId="7CE7BFC8" w:rsidR="00CC01E5" w:rsidRDefault="00CC01E5" w:rsidP="003C20C4">
      <w:pPr>
        <w:ind w:leftChars="400" w:left="960"/>
      </w:pPr>
      <w:r>
        <w:t xml:space="preserve">typedef hashtable&lt;Value, Value, HashFcn, identity&lt;Value&gt;, </w:t>
      </w:r>
    </w:p>
    <w:p w14:paraId="34546328" w14:textId="61B55C88" w:rsidR="00CC01E5" w:rsidRDefault="00CC01E5" w:rsidP="003C20C4">
      <w:pPr>
        <w:ind w:leftChars="1200" w:left="2880"/>
      </w:pPr>
      <w:r>
        <w:t>EqualKey, Alloc&gt; ht;</w:t>
      </w:r>
    </w:p>
    <w:p w14:paraId="246CD6A4" w14:textId="127EB8BA" w:rsidR="00CC01E5" w:rsidRDefault="00CC01E5" w:rsidP="003C20C4">
      <w:pPr>
        <w:ind w:leftChars="400" w:left="960"/>
      </w:pPr>
      <w:r>
        <w:t xml:space="preserve">ht </w:t>
      </w:r>
      <w:r w:rsidRPr="007F194F">
        <w:rPr>
          <w:color w:val="FF0000"/>
        </w:rPr>
        <w:t>rep</w:t>
      </w:r>
      <w:r>
        <w:t>;</w:t>
      </w:r>
    </w:p>
    <w:p w14:paraId="7E7314A3" w14:textId="77777777" w:rsidR="00CC01E5" w:rsidRPr="003C20C4" w:rsidRDefault="00CC01E5" w:rsidP="00CC01E5">
      <w:pPr>
        <w:ind w:leftChars="200" w:left="480"/>
      </w:pPr>
    </w:p>
    <w:p w14:paraId="1FEBA0DC" w14:textId="77777777" w:rsidR="00CC01E5" w:rsidRDefault="00CC01E5" w:rsidP="00CC01E5">
      <w:pPr>
        <w:ind w:leftChars="200" w:left="480"/>
      </w:pPr>
      <w:r>
        <w:t>public:</w:t>
      </w:r>
    </w:p>
    <w:p w14:paraId="2D86E446" w14:textId="604B01E5" w:rsidR="00CC01E5" w:rsidRDefault="00CC01E5" w:rsidP="007F194F">
      <w:pPr>
        <w:ind w:leftChars="400" w:left="960"/>
      </w:pPr>
      <w:r>
        <w:t>typedef typename ht::key_type key_type;</w:t>
      </w:r>
    </w:p>
    <w:p w14:paraId="2AF02ECB" w14:textId="68DDA02A" w:rsidR="00CC01E5" w:rsidRDefault="00CC01E5" w:rsidP="007F194F">
      <w:pPr>
        <w:ind w:leftChars="400" w:left="960"/>
      </w:pPr>
      <w:r>
        <w:t>typedef typename ht::value_type value_type;</w:t>
      </w:r>
    </w:p>
    <w:p w14:paraId="5B3FE1A9" w14:textId="50076679" w:rsidR="00CC01E5" w:rsidRDefault="00CC01E5" w:rsidP="007F194F">
      <w:pPr>
        <w:ind w:leftChars="400" w:left="960"/>
      </w:pPr>
      <w:r>
        <w:t>typedef typename ht::hasher hasher;</w:t>
      </w:r>
    </w:p>
    <w:p w14:paraId="3CC0E7E9" w14:textId="0D2250C4" w:rsidR="00CC01E5" w:rsidRDefault="00CC01E5" w:rsidP="007F194F">
      <w:pPr>
        <w:ind w:leftChars="400" w:left="960"/>
      </w:pPr>
      <w:r>
        <w:t>typedef typename ht::key_equal key_equal;</w:t>
      </w:r>
    </w:p>
    <w:p w14:paraId="4F8DB57A" w14:textId="77777777" w:rsidR="00CC01E5" w:rsidRDefault="00CC01E5" w:rsidP="007F194F">
      <w:pPr>
        <w:ind w:leftChars="400" w:left="960"/>
      </w:pPr>
    </w:p>
    <w:p w14:paraId="0A77EF60" w14:textId="3356A413" w:rsidR="00CC01E5" w:rsidRDefault="00CC01E5" w:rsidP="007F194F">
      <w:pPr>
        <w:ind w:leftChars="400" w:left="960"/>
      </w:pPr>
      <w:r>
        <w:t>typedef typename ht::size_type size_type;</w:t>
      </w:r>
    </w:p>
    <w:p w14:paraId="3626F87D" w14:textId="3482F8D9" w:rsidR="00CC01E5" w:rsidRDefault="00CC01E5" w:rsidP="007F194F">
      <w:pPr>
        <w:ind w:leftChars="400" w:left="960"/>
      </w:pPr>
      <w:r>
        <w:t>typedef typename ht::difference_type difference_type;</w:t>
      </w:r>
    </w:p>
    <w:p w14:paraId="1017993F" w14:textId="334566DA" w:rsidR="00CC01E5" w:rsidRDefault="00CC01E5" w:rsidP="007F194F">
      <w:pPr>
        <w:ind w:leftChars="400" w:left="960"/>
      </w:pPr>
      <w:r>
        <w:t>typedef typename ht::const_pointer pointer;</w:t>
      </w:r>
    </w:p>
    <w:p w14:paraId="745EC473" w14:textId="44018B92" w:rsidR="00CC01E5" w:rsidRDefault="00CC01E5" w:rsidP="007F194F">
      <w:pPr>
        <w:ind w:leftChars="400" w:left="960"/>
      </w:pPr>
      <w:r>
        <w:t>typedef typename ht::const_pointer const_pointer;</w:t>
      </w:r>
    </w:p>
    <w:p w14:paraId="72A36350" w14:textId="67B6DCB0" w:rsidR="00CC01E5" w:rsidRDefault="00CC01E5" w:rsidP="007F194F">
      <w:pPr>
        <w:ind w:leftChars="400" w:left="960"/>
      </w:pPr>
      <w:r>
        <w:t>typedef typename ht::const_reference reference;</w:t>
      </w:r>
    </w:p>
    <w:p w14:paraId="0125F7DE" w14:textId="1A2791F3" w:rsidR="00CC01E5" w:rsidRDefault="00CC01E5" w:rsidP="007F194F">
      <w:pPr>
        <w:ind w:leftChars="400" w:left="960"/>
      </w:pPr>
      <w:r>
        <w:t>typedef typename ht::const_reference const_reference;</w:t>
      </w:r>
    </w:p>
    <w:p w14:paraId="28A2A03E" w14:textId="77777777" w:rsidR="00CC01E5" w:rsidRDefault="00CC01E5" w:rsidP="007F194F">
      <w:pPr>
        <w:ind w:leftChars="400" w:left="960"/>
      </w:pPr>
    </w:p>
    <w:p w14:paraId="01EA44E4" w14:textId="58CDA9F3" w:rsidR="00CC01E5" w:rsidRDefault="00CC01E5" w:rsidP="007F194F">
      <w:pPr>
        <w:ind w:leftChars="400" w:left="960"/>
      </w:pPr>
      <w:r>
        <w:t>typedef typename ht::const_iterator iterator;</w:t>
      </w:r>
    </w:p>
    <w:p w14:paraId="1361A00E" w14:textId="4BA8A67A" w:rsidR="00CC01E5" w:rsidRDefault="00CC01E5" w:rsidP="007F194F">
      <w:pPr>
        <w:ind w:leftChars="400" w:left="960"/>
      </w:pPr>
      <w:r>
        <w:t>typedef typename ht::const_iterator const_iterator;</w:t>
      </w:r>
    </w:p>
    <w:p w14:paraId="23460448" w14:textId="77777777" w:rsidR="00CC01E5" w:rsidRDefault="00CC01E5" w:rsidP="007F194F">
      <w:pPr>
        <w:ind w:leftChars="400" w:left="960"/>
      </w:pPr>
    </w:p>
    <w:p w14:paraId="501F000E" w14:textId="57909C40" w:rsidR="00CC01E5" w:rsidRDefault="00CC01E5" w:rsidP="007F194F">
      <w:pPr>
        <w:ind w:leftChars="400" w:left="960"/>
      </w:pPr>
      <w:r>
        <w:lastRenderedPageBreak/>
        <w:t>hasher hash_funct() const { return rep.hash_funct(); }</w:t>
      </w:r>
    </w:p>
    <w:p w14:paraId="5051FCA1" w14:textId="777DACD4" w:rsidR="00CC01E5" w:rsidRDefault="00CC01E5" w:rsidP="007F194F">
      <w:pPr>
        <w:ind w:leftChars="400" w:left="960"/>
      </w:pPr>
      <w:r>
        <w:t>key_equal key_eq() const { return rep.key_eq(); }</w:t>
      </w:r>
    </w:p>
    <w:p w14:paraId="74557F0E" w14:textId="77777777" w:rsidR="00CC01E5" w:rsidRDefault="00CC01E5" w:rsidP="00CC01E5">
      <w:pPr>
        <w:ind w:leftChars="200" w:left="480"/>
      </w:pPr>
    </w:p>
    <w:p w14:paraId="0EF842BC" w14:textId="77777777" w:rsidR="00CC01E5" w:rsidRDefault="00CC01E5" w:rsidP="00CC01E5">
      <w:pPr>
        <w:ind w:leftChars="200" w:left="480"/>
      </w:pPr>
      <w:r>
        <w:t>public:</w:t>
      </w:r>
    </w:p>
    <w:p w14:paraId="34EDB39F" w14:textId="43DEB812" w:rsidR="00E83C1D" w:rsidRDefault="00E83C1D" w:rsidP="007F194F">
      <w:pPr>
        <w:ind w:leftChars="400" w:left="960"/>
      </w:pPr>
      <w:r w:rsidRPr="00E83C1D">
        <w:rPr>
          <w:rFonts w:hint="eastAsia"/>
          <w:color w:val="00B050"/>
        </w:rPr>
        <w:t>//</w:t>
      </w:r>
      <w:r w:rsidRPr="00E83C1D">
        <w:rPr>
          <w:rFonts w:hint="eastAsia"/>
          <w:color w:val="00B050"/>
        </w:rPr>
        <w:t>缺省使用大小为</w:t>
      </w:r>
      <w:r w:rsidRPr="00E83C1D">
        <w:rPr>
          <w:rFonts w:hint="eastAsia"/>
          <w:color w:val="00B050"/>
        </w:rPr>
        <w:t>100</w:t>
      </w:r>
      <w:r w:rsidRPr="00E83C1D">
        <w:rPr>
          <w:rFonts w:hint="eastAsia"/>
          <w:color w:val="00B050"/>
        </w:rPr>
        <w:t>的表格，将被</w:t>
      </w:r>
      <w:r w:rsidRPr="00E83C1D">
        <w:rPr>
          <w:rFonts w:hint="eastAsia"/>
          <w:color w:val="00B050"/>
        </w:rPr>
        <w:t>hash</w:t>
      </w:r>
      <w:r w:rsidRPr="00E83C1D">
        <w:rPr>
          <w:color w:val="00B050"/>
        </w:rPr>
        <w:t xml:space="preserve"> </w:t>
      </w:r>
      <w:r w:rsidRPr="00E83C1D">
        <w:rPr>
          <w:rFonts w:hint="eastAsia"/>
          <w:color w:val="00B050"/>
        </w:rPr>
        <w:t>table</w:t>
      </w:r>
      <w:r w:rsidRPr="00E83C1D">
        <w:rPr>
          <w:rFonts w:hint="eastAsia"/>
          <w:color w:val="00B050"/>
        </w:rPr>
        <w:t>调整为最接近且较大的质数</w:t>
      </w:r>
    </w:p>
    <w:p w14:paraId="6524E981" w14:textId="5AA6328A" w:rsidR="00CC01E5" w:rsidRDefault="00CC01E5" w:rsidP="007F194F">
      <w:pPr>
        <w:ind w:leftChars="400" w:left="960"/>
      </w:pPr>
      <w:r>
        <w:t>hash_set() : rep(100, hasher(), key_equal()) {}</w:t>
      </w:r>
    </w:p>
    <w:p w14:paraId="541EF771" w14:textId="4EB20173" w:rsidR="00CC01E5" w:rsidRDefault="00CC01E5" w:rsidP="007F194F">
      <w:pPr>
        <w:ind w:leftChars="400" w:left="960"/>
      </w:pPr>
      <w:r>
        <w:t>explicit hash_set(size_type n) : rep(n, hasher(), key_equal()) {}</w:t>
      </w:r>
    </w:p>
    <w:p w14:paraId="43079460" w14:textId="66AE7C8A" w:rsidR="00CC01E5" w:rsidRDefault="00CC01E5" w:rsidP="007F194F">
      <w:pPr>
        <w:ind w:leftChars="400" w:left="960"/>
      </w:pPr>
      <w:r>
        <w:t>hash_set(size_type n, const hasher&amp; hf) : rep(n, hf, key_equal()) {}</w:t>
      </w:r>
    </w:p>
    <w:p w14:paraId="14D3F70D" w14:textId="129EED65" w:rsidR="00CC01E5" w:rsidRDefault="00CC01E5" w:rsidP="007F194F">
      <w:pPr>
        <w:ind w:leftChars="400" w:left="960"/>
      </w:pPr>
      <w:r>
        <w:t>hash_set(size_type n, const hasher&amp; hf, const key_equal&amp; eql)</w:t>
      </w:r>
    </w:p>
    <w:p w14:paraId="22B96ED6" w14:textId="7460B943" w:rsidR="00CC01E5" w:rsidRDefault="00CC01E5" w:rsidP="007F194F">
      <w:pPr>
        <w:ind w:leftChars="600" w:left="1440"/>
      </w:pPr>
      <w:r>
        <w:t>: rep(n, hf, eql) {}</w:t>
      </w:r>
    </w:p>
    <w:p w14:paraId="3EDDDBAA" w14:textId="77777777" w:rsidR="00CC01E5" w:rsidRDefault="00CC01E5" w:rsidP="00CC01E5">
      <w:pPr>
        <w:ind w:leftChars="200" w:left="480"/>
      </w:pPr>
    </w:p>
    <w:p w14:paraId="1CB9529D" w14:textId="288478B4" w:rsidR="004305BA" w:rsidRDefault="004305BA" w:rsidP="007F194F">
      <w:pPr>
        <w:ind w:leftChars="400" w:left="960"/>
      </w:pPr>
      <w:r w:rsidRPr="004305BA">
        <w:rPr>
          <w:rFonts w:hint="eastAsia"/>
          <w:color w:val="00B050"/>
        </w:rPr>
        <w:t>//</w:t>
      </w:r>
      <w:r w:rsidRPr="004305BA">
        <w:rPr>
          <w:rFonts w:hint="eastAsia"/>
          <w:color w:val="00B050"/>
        </w:rPr>
        <w:t>以下，插入操作全部使用</w:t>
      </w:r>
      <w:r w:rsidRPr="004305BA">
        <w:rPr>
          <w:rFonts w:hint="eastAsia"/>
          <w:color w:val="00B050"/>
        </w:rPr>
        <w:t>insert</w:t>
      </w:r>
      <w:r w:rsidRPr="004305BA">
        <w:rPr>
          <w:color w:val="00B050"/>
        </w:rPr>
        <w:t>_unique()</w:t>
      </w:r>
      <w:r w:rsidRPr="004305BA">
        <w:rPr>
          <w:rFonts w:hint="eastAsia"/>
          <w:color w:val="00B050"/>
        </w:rPr>
        <w:t>，不允许键值重复</w:t>
      </w:r>
    </w:p>
    <w:p w14:paraId="3105FE80" w14:textId="64A157FC" w:rsidR="00CC01E5" w:rsidRDefault="00CC01E5" w:rsidP="007F194F">
      <w:pPr>
        <w:ind w:leftChars="400" w:left="960"/>
      </w:pPr>
      <w:r>
        <w:t>template &lt;class InputIterator&gt;</w:t>
      </w:r>
    </w:p>
    <w:p w14:paraId="4E014B7E" w14:textId="522A85A1" w:rsidR="00CC01E5" w:rsidRDefault="00CC01E5" w:rsidP="007F194F">
      <w:pPr>
        <w:ind w:leftChars="400" w:left="960"/>
      </w:pPr>
      <w:r>
        <w:t>hash_set(InputIterator f, InputIterator l)</w:t>
      </w:r>
    </w:p>
    <w:p w14:paraId="22B9F632" w14:textId="1623D39B" w:rsidR="00CC01E5" w:rsidRDefault="00CC01E5" w:rsidP="007F194F">
      <w:pPr>
        <w:ind w:leftChars="600" w:left="1440"/>
      </w:pPr>
      <w:r>
        <w:t>: rep(100, hasher(), key_equal()) { rep.insert_unique(f, l); }</w:t>
      </w:r>
    </w:p>
    <w:p w14:paraId="53269256" w14:textId="3C09EEC2" w:rsidR="00CC01E5" w:rsidRDefault="00CC01E5" w:rsidP="007F194F">
      <w:pPr>
        <w:ind w:leftChars="400" w:left="960"/>
      </w:pPr>
      <w:r>
        <w:t>template &lt;class InputIterator&gt;</w:t>
      </w:r>
    </w:p>
    <w:p w14:paraId="09C8D399" w14:textId="49C32D2E" w:rsidR="00CC01E5" w:rsidRDefault="00CC01E5" w:rsidP="007F194F">
      <w:pPr>
        <w:ind w:leftChars="400" w:left="960"/>
      </w:pPr>
      <w:r>
        <w:t>hash_set(InputIterator f, InputIterator l, size_type n)</w:t>
      </w:r>
    </w:p>
    <w:p w14:paraId="786A4CB3" w14:textId="36FEC277" w:rsidR="00CC01E5" w:rsidRDefault="00CC01E5" w:rsidP="007F194F">
      <w:pPr>
        <w:ind w:leftChars="600" w:left="1440"/>
      </w:pPr>
      <w:r>
        <w:t>: rep(n, hasher(), key_equal()) { rep.insert_unique(f, l); }</w:t>
      </w:r>
    </w:p>
    <w:p w14:paraId="210D711B" w14:textId="21FB2658" w:rsidR="00CC01E5" w:rsidRDefault="00CC01E5" w:rsidP="007F194F">
      <w:pPr>
        <w:ind w:leftChars="400" w:left="960"/>
      </w:pPr>
      <w:r>
        <w:t>template &lt;class InputIterator&gt;</w:t>
      </w:r>
    </w:p>
    <w:p w14:paraId="1BB8D8E0" w14:textId="21380E5F" w:rsidR="00CC01E5" w:rsidRDefault="00CC01E5" w:rsidP="007F194F">
      <w:pPr>
        <w:ind w:leftChars="400" w:left="960"/>
      </w:pPr>
      <w:r>
        <w:t>hash_set(InputIterator f, InputIterator l, size_type n,</w:t>
      </w:r>
    </w:p>
    <w:p w14:paraId="1D64C878" w14:textId="7E8C0AB4" w:rsidR="00CC01E5" w:rsidRDefault="00CC01E5" w:rsidP="007F194F">
      <w:pPr>
        <w:ind w:leftChars="800" w:left="1920"/>
      </w:pPr>
      <w:r>
        <w:t>const hasher&amp; hf)</w:t>
      </w:r>
    </w:p>
    <w:p w14:paraId="3E6B54D2" w14:textId="7CD01388" w:rsidR="00CC01E5" w:rsidRDefault="00CC01E5" w:rsidP="007F194F">
      <w:pPr>
        <w:ind w:leftChars="600" w:left="1440"/>
      </w:pPr>
      <w:r>
        <w:t>: rep(n, hf, key_equal()) { rep.insert_unique(f, l); }</w:t>
      </w:r>
    </w:p>
    <w:p w14:paraId="36A1E317" w14:textId="5B112DD3" w:rsidR="00CC01E5" w:rsidRDefault="00CC01E5" w:rsidP="007F194F">
      <w:pPr>
        <w:ind w:leftChars="400" w:left="960"/>
      </w:pPr>
      <w:r>
        <w:t>template &lt;class InputIterator&gt;</w:t>
      </w:r>
    </w:p>
    <w:p w14:paraId="7B91CB49" w14:textId="6AB70EBF" w:rsidR="00CC01E5" w:rsidRDefault="00CC01E5" w:rsidP="007F194F">
      <w:pPr>
        <w:ind w:leftChars="400" w:left="960"/>
      </w:pPr>
      <w:r>
        <w:t>hash_set(InputIterator f, InputIterator l, size_type n,</w:t>
      </w:r>
    </w:p>
    <w:p w14:paraId="233098DF" w14:textId="0BBDAFAC" w:rsidR="00CC01E5" w:rsidRDefault="00CC01E5" w:rsidP="007F194F">
      <w:pPr>
        <w:ind w:leftChars="800" w:left="1920"/>
      </w:pPr>
      <w:r>
        <w:t>const hasher&amp; hf, const key_equal&amp; eql)</w:t>
      </w:r>
    </w:p>
    <w:p w14:paraId="1A65657A" w14:textId="796B5030" w:rsidR="00CC01E5" w:rsidRDefault="00CC01E5" w:rsidP="007F194F">
      <w:pPr>
        <w:ind w:leftChars="600" w:left="1440"/>
      </w:pPr>
      <w:r>
        <w:t>: rep(n, hf, eql) { rep.insert_unique(f, l); }</w:t>
      </w:r>
    </w:p>
    <w:p w14:paraId="141566B5" w14:textId="77777777" w:rsidR="00CC01E5" w:rsidRDefault="00CC01E5" w:rsidP="00CC01E5">
      <w:pPr>
        <w:ind w:leftChars="200" w:left="480"/>
      </w:pPr>
    </w:p>
    <w:p w14:paraId="1411FD08" w14:textId="77777777" w:rsidR="00CC01E5" w:rsidRDefault="00CC01E5" w:rsidP="00CC01E5">
      <w:pPr>
        <w:ind w:leftChars="200" w:left="480"/>
      </w:pPr>
      <w:r>
        <w:t>public:</w:t>
      </w:r>
    </w:p>
    <w:p w14:paraId="6A2E29DF" w14:textId="2A8A5487" w:rsidR="00717917" w:rsidRDefault="00717917" w:rsidP="007F194F">
      <w:pPr>
        <w:ind w:leftChars="400" w:left="960"/>
      </w:pPr>
      <w:r w:rsidRPr="00717917">
        <w:rPr>
          <w:rFonts w:hint="eastAsia"/>
          <w:color w:val="00B050"/>
        </w:rPr>
        <w:t>//</w:t>
      </w:r>
      <w:r w:rsidRPr="00717917">
        <w:rPr>
          <w:rFonts w:hint="eastAsia"/>
          <w:color w:val="00B050"/>
        </w:rPr>
        <w:t>几乎所有操作都有</w:t>
      </w:r>
      <w:r w:rsidRPr="00717917">
        <w:rPr>
          <w:rFonts w:hint="eastAsia"/>
          <w:color w:val="00B050"/>
        </w:rPr>
        <w:t>hash</w:t>
      </w:r>
      <w:r w:rsidRPr="00717917">
        <w:rPr>
          <w:color w:val="00B050"/>
        </w:rPr>
        <w:t xml:space="preserve"> </w:t>
      </w:r>
      <w:r w:rsidRPr="00717917">
        <w:rPr>
          <w:rFonts w:hint="eastAsia"/>
          <w:color w:val="00B050"/>
        </w:rPr>
        <w:t>table</w:t>
      </w:r>
      <w:r w:rsidRPr="00717917">
        <w:rPr>
          <w:rFonts w:hint="eastAsia"/>
          <w:color w:val="00B050"/>
        </w:rPr>
        <w:t>对应版本，传递调用即可</w:t>
      </w:r>
    </w:p>
    <w:p w14:paraId="1124D621" w14:textId="4154B846" w:rsidR="00CC01E5" w:rsidRDefault="00CC01E5" w:rsidP="007F194F">
      <w:pPr>
        <w:ind w:leftChars="400" w:left="960"/>
      </w:pPr>
      <w:r>
        <w:t>size_type size() const { return rep.size(); }</w:t>
      </w:r>
    </w:p>
    <w:p w14:paraId="4D3768A2" w14:textId="1C4688F0" w:rsidR="00CC01E5" w:rsidRDefault="00CC01E5" w:rsidP="007F194F">
      <w:pPr>
        <w:ind w:leftChars="400" w:left="960"/>
      </w:pPr>
      <w:r>
        <w:t>size_type max_size() const { return rep.max_size(); }</w:t>
      </w:r>
    </w:p>
    <w:p w14:paraId="61B5F4FA" w14:textId="3A945CBE" w:rsidR="00CC01E5" w:rsidRDefault="00CC01E5" w:rsidP="007F194F">
      <w:pPr>
        <w:ind w:leftChars="400" w:left="960"/>
      </w:pPr>
      <w:r>
        <w:t>bool empty() const { return rep.empty(); }</w:t>
      </w:r>
    </w:p>
    <w:p w14:paraId="1C840AC4" w14:textId="5B698814" w:rsidR="00CC01E5" w:rsidRDefault="00CC01E5" w:rsidP="007F194F">
      <w:pPr>
        <w:ind w:leftChars="400" w:left="960"/>
      </w:pPr>
      <w:r>
        <w:t>void swap(hash_set&amp; hs) { rep.swap(hs.rep); }</w:t>
      </w:r>
    </w:p>
    <w:p w14:paraId="2DC5C515" w14:textId="77777777" w:rsidR="007F194F" w:rsidRDefault="00CC01E5" w:rsidP="007F194F">
      <w:pPr>
        <w:ind w:leftChars="400" w:left="960"/>
      </w:pPr>
      <w:r>
        <w:t>friend bool operator== __STL_NULL_TMPL_ARGS (const hash_set&amp;,</w:t>
      </w:r>
    </w:p>
    <w:p w14:paraId="0F4B7050" w14:textId="1C596D60" w:rsidR="00CC01E5" w:rsidRDefault="00CC01E5" w:rsidP="007F194F">
      <w:pPr>
        <w:ind w:leftChars="2500" w:left="6000"/>
      </w:pPr>
      <w:r>
        <w:t>const hash_set&amp;);</w:t>
      </w:r>
    </w:p>
    <w:p w14:paraId="5C2076B7" w14:textId="77777777" w:rsidR="00CC01E5" w:rsidRDefault="00CC01E5" w:rsidP="00CC01E5">
      <w:pPr>
        <w:ind w:leftChars="200" w:left="480"/>
      </w:pPr>
    </w:p>
    <w:p w14:paraId="64773986" w14:textId="27A8D329" w:rsidR="00CC01E5" w:rsidRDefault="00CC01E5" w:rsidP="007F194F">
      <w:pPr>
        <w:ind w:leftChars="400" w:left="960"/>
      </w:pPr>
      <w:r>
        <w:t>iterator begin() const { return rep.begin(); }</w:t>
      </w:r>
    </w:p>
    <w:p w14:paraId="4CE6AADC" w14:textId="01DDF4D5" w:rsidR="00CC01E5" w:rsidRDefault="00CC01E5" w:rsidP="007F194F">
      <w:pPr>
        <w:ind w:leftChars="400" w:left="960"/>
      </w:pPr>
      <w:r>
        <w:t>iterator end() const { return rep.end(); }</w:t>
      </w:r>
    </w:p>
    <w:p w14:paraId="4835AA50" w14:textId="77777777" w:rsidR="00CC01E5" w:rsidRDefault="00CC01E5" w:rsidP="00CC01E5">
      <w:pPr>
        <w:ind w:leftChars="200" w:left="480"/>
      </w:pPr>
    </w:p>
    <w:p w14:paraId="4DD3AA96" w14:textId="77777777" w:rsidR="00CC01E5" w:rsidRDefault="00CC01E5" w:rsidP="00CC01E5">
      <w:pPr>
        <w:ind w:leftChars="200" w:left="480"/>
      </w:pPr>
      <w:r>
        <w:t>public:</w:t>
      </w:r>
    </w:p>
    <w:p w14:paraId="4C440912" w14:textId="0B648663" w:rsidR="00CC01E5" w:rsidRDefault="00CC01E5" w:rsidP="007F194F">
      <w:pPr>
        <w:ind w:leftChars="400" w:left="960"/>
      </w:pPr>
      <w:r>
        <w:t>pair&lt;iterator, bool&gt; insert(const value_type&amp; obj)</w:t>
      </w:r>
    </w:p>
    <w:p w14:paraId="5C5E2DE3" w14:textId="77777777" w:rsidR="007F194F" w:rsidRDefault="00CC01E5" w:rsidP="007F194F">
      <w:pPr>
        <w:ind w:leftChars="400" w:left="960"/>
      </w:pPr>
      <w:r>
        <w:t>{</w:t>
      </w:r>
    </w:p>
    <w:p w14:paraId="71FD048D" w14:textId="77777777" w:rsidR="007F194F" w:rsidRDefault="00CC01E5" w:rsidP="007F194F">
      <w:pPr>
        <w:ind w:leftChars="600" w:left="1440"/>
      </w:pPr>
      <w:r>
        <w:t>pair&lt;typename ht::iterator, bool&gt; p = rep.insert_unique(obj);</w:t>
      </w:r>
    </w:p>
    <w:p w14:paraId="213F9F5F" w14:textId="1467ED08" w:rsidR="00CC01E5" w:rsidRDefault="00CC01E5" w:rsidP="007F194F">
      <w:pPr>
        <w:ind w:leftChars="600" w:left="1440"/>
      </w:pPr>
      <w:r>
        <w:lastRenderedPageBreak/>
        <w:t>return pair&lt;iterator, bool&gt;(p.first, p.second);</w:t>
      </w:r>
    </w:p>
    <w:p w14:paraId="20D1D4C8" w14:textId="2D98B37B" w:rsidR="00CC01E5" w:rsidRDefault="00CC01E5" w:rsidP="007F194F">
      <w:pPr>
        <w:ind w:leftChars="400" w:left="960"/>
      </w:pPr>
      <w:r>
        <w:t>}</w:t>
      </w:r>
    </w:p>
    <w:p w14:paraId="2D6E6B35" w14:textId="48D2C143" w:rsidR="00CC01E5" w:rsidRDefault="00CC01E5" w:rsidP="007F194F">
      <w:pPr>
        <w:ind w:leftChars="400" w:left="960"/>
      </w:pPr>
      <w:r>
        <w:t>template &lt;class InputIterator&gt;</w:t>
      </w:r>
    </w:p>
    <w:p w14:paraId="0013ADFE" w14:textId="39C1D9E2" w:rsidR="00CC01E5" w:rsidRDefault="00CC01E5" w:rsidP="007F194F">
      <w:pPr>
        <w:ind w:leftChars="400" w:left="960"/>
      </w:pPr>
      <w:r>
        <w:t>void insert(InputIterator f, InputIterator l) { rep.insert_unique(f,l); }</w:t>
      </w:r>
    </w:p>
    <w:p w14:paraId="6767E853" w14:textId="6D2E177F" w:rsidR="00CC01E5" w:rsidRDefault="00CC01E5" w:rsidP="007F194F">
      <w:pPr>
        <w:ind w:leftChars="400" w:left="960"/>
      </w:pPr>
      <w:r>
        <w:t>pair&lt;iterator, bool&gt; insert_noresize(const value_type&amp; obj)</w:t>
      </w:r>
    </w:p>
    <w:p w14:paraId="184896DD" w14:textId="02D7F7E6" w:rsidR="00CC01E5" w:rsidRDefault="00CC01E5" w:rsidP="007F194F">
      <w:pPr>
        <w:ind w:leftChars="400" w:left="960"/>
      </w:pPr>
      <w:r>
        <w:t>{</w:t>
      </w:r>
    </w:p>
    <w:p w14:paraId="33D0668A" w14:textId="1697F240" w:rsidR="00CC01E5" w:rsidRDefault="00CC01E5" w:rsidP="007F194F">
      <w:pPr>
        <w:ind w:leftChars="600" w:left="1440"/>
      </w:pPr>
      <w:r>
        <w:t>pair&lt;typename ht::iterator, bool&gt; p = rep.insert_unique_noresize(obj);</w:t>
      </w:r>
    </w:p>
    <w:p w14:paraId="5CFA9632" w14:textId="2BB5E2C8" w:rsidR="00CC01E5" w:rsidRDefault="00CC01E5" w:rsidP="007F194F">
      <w:pPr>
        <w:ind w:leftChars="600" w:left="1440"/>
      </w:pPr>
      <w:r>
        <w:t>return pair&lt;iterator, bool&gt;(p.first, p.second);</w:t>
      </w:r>
    </w:p>
    <w:p w14:paraId="1460E2BE" w14:textId="7D50A75A" w:rsidR="00CC01E5" w:rsidRDefault="00CC01E5" w:rsidP="007F194F">
      <w:pPr>
        <w:ind w:leftChars="400" w:left="960"/>
      </w:pPr>
      <w:r>
        <w:t>}</w:t>
      </w:r>
    </w:p>
    <w:p w14:paraId="63E7600C" w14:textId="77777777" w:rsidR="00CC01E5" w:rsidRDefault="00CC01E5" w:rsidP="00CC01E5">
      <w:pPr>
        <w:ind w:leftChars="200" w:left="480"/>
      </w:pPr>
    </w:p>
    <w:p w14:paraId="3E5CA212" w14:textId="2EA116F0" w:rsidR="00CC01E5" w:rsidRDefault="00CC01E5" w:rsidP="007F194F">
      <w:pPr>
        <w:ind w:leftChars="400" w:left="960"/>
      </w:pPr>
      <w:r>
        <w:t>iterator find(const key_type&amp; key) const { return rep.find(key); }</w:t>
      </w:r>
    </w:p>
    <w:p w14:paraId="02C27418" w14:textId="77777777" w:rsidR="00CC01E5" w:rsidRDefault="00CC01E5" w:rsidP="007F194F">
      <w:pPr>
        <w:ind w:leftChars="400" w:left="960"/>
      </w:pPr>
    </w:p>
    <w:p w14:paraId="78EC713E" w14:textId="35C3F303" w:rsidR="00CC01E5" w:rsidRDefault="00CC01E5" w:rsidP="007F194F">
      <w:pPr>
        <w:ind w:leftChars="400" w:left="960"/>
      </w:pPr>
      <w:r>
        <w:t>size_type count(const key_type&amp; key) const { return rep.count(key); }</w:t>
      </w:r>
    </w:p>
    <w:p w14:paraId="21C13E08" w14:textId="4EA1D4F9" w:rsidR="00CC01E5" w:rsidRDefault="00CC01E5" w:rsidP="007F194F">
      <w:pPr>
        <w:ind w:leftChars="400" w:left="960"/>
      </w:pPr>
    </w:p>
    <w:p w14:paraId="0D756FAF" w14:textId="7ABCCAAC" w:rsidR="00CC01E5" w:rsidRDefault="00CC01E5" w:rsidP="007F194F">
      <w:pPr>
        <w:ind w:leftChars="400" w:left="960"/>
      </w:pPr>
      <w:r>
        <w:t>pair&lt;iterator, iterator&gt; equal_range(const key_type&amp; key) const</w:t>
      </w:r>
    </w:p>
    <w:p w14:paraId="6D4A3795" w14:textId="312A101B" w:rsidR="00CC01E5" w:rsidRDefault="00CC01E5" w:rsidP="007F194F">
      <w:pPr>
        <w:ind w:leftChars="600" w:left="1440"/>
      </w:pPr>
      <w:r>
        <w:t>{ return rep.equal_range(key); }</w:t>
      </w:r>
    </w:p>
    <w:p w14:paraId="53433302" w14:textId="77777777" w:rsidR="00CC01E5" w:rsidRDefault="00CC01E5" w:rsidP="00CC01E5">
      <w:pPr>
        <w:ind w:leftChars="200" w:left="480"/>
      </w:pPr>
    </w:p>
    <w:p w14:paraId="5408B283" w14:textId="44CD7473" w:rsidR="00CC01E5" w:rsidRDefault="00CC01E5" w:rsidP="007F194F">
      <w:pPr>
        <w:ind w:leftChars="400" w:left="960"/>
      </w:pPr>
      <w:r>
        <w:t>size_type erase(const key_type&amp; key) {return rep.erase(key); }</w:t>
      </w:r>
    </w:p>
    <w:p w14:paraId="6CB51CCF" w14:textId="7BB74E23" w:rsidR="00CC01E5" w:rsidRDefault="00CC01E5" w:rsidP="007F194F">
      <w:pPr>
        <w:ind w:leftChars="400" w:left="960"/>
      </w:pPr>
      <w:r>
        <w:t>void erase(iterator it) { rep.erase(it); }</w:t>
      </w:r>
    </w:p>
    <w:p w14:paraId="7B1F2D81" w14:textId="7A1A8236" w:rsidR="00CC01E5" w:rsidRDefault="00CC01E5" w:rsidP="007F194F">
      <w:pPr>
        <w:ind w:leftChars="400" w:left="960"/>
      </w:pPr>
      <w:r>
        <w:t>void erase(iterator f, iterator l) { rep.erase(f, l); }</w:t>
      </w:r>
    </w:p>
    <w:p w14:paraId="762194E3" w14:textId="55A58170" w:rsidR="00CC01E5" w:rsidRDefault="00CC01E5" w:rsidP="007F194F">
      <w:pPr>
        <w:ind w:leftChars="400" w:left="960"/>
      </w:pPr>
      <w:r>
        <w:t>void clear() { rep.clear(); }</w:t>
      </w:r>
    </w:p>
    <w:p w14:paraId="0159BF61" w14:textId="77777777" w:rsidR="00CC01E5" w:rsidRDefault="00CC01E5" w:rsidP="00CC01E5">
      <w:pPr>
        <w:ind w:leftChars="200" w:left="480"/>
      </w:pPr>
    </w:p>
    <w:p w14:paraId="6B0FA9E7" w14:textId="77777777" w:rsidR="00CC01E5" w:rsidRDefault="00CC01E5" w:rsidP="00CC01E5">
      <w:pPr>
        <w:ind w:leftChars="200" w:left="480"/>
      </w:pPr>
      <w:r>
        <w:t>public:</w:t>
      </w:r>
    </w:p>
    <w:p w14:paraId="52F5EF90" w14:textId="0719101F" w:rsidR="00CC01E5" w:rsidRDefault="00CC01E5" w:rsidP="007F194F">
      <w:pPr>
        <w:ind w:leftChars="400" w:left="960"/>
      </w:pPr>
      <w:r>
        <w:t>void resize(size_type hint) { rep.resize(hint); }</w:t>
      </w:r>
    </w:p>
    <w:p w14:paraId="3FF45B3A" w14:textId="7BC44EC4" w:rsidR="00CC01E5" w:rsidRDefault="00CC01E5" w:rsidP="007F194F">
      <w:pPr>
        <w:ind w:leftChars="400" w:left="960"/>
      </w:pPr>
      <w:r>
        <w:t>size_type bucket_count() const { return rep.bucket_count(); }</w:t>
      </w:r>
    </w:p>
    <w:p w14:paraId="1C5C99D6" w14:textId="6246D4FB" w:rsidR="00CC01E5" w:rsidRDefault="00CC01E5" w:rsidP="007F194F">
      <w:pPr>
        <w:ind w:leftChars="400" w:left="960"/>
      </w:pPr>
      <w:r>
        <w:t>size_type max_bucket_count() const { return rep.max_bucket_count(); }</w:t>
      </w:r>
    </w:p>
    <w:p w14:paraId="27867173" w14:textId="67E194D1" w:rsidR="00CC01E5" w:rsidRDefault="00CC01E5" w:rsidP="007F194F">
      <w:pPr>
        <w:ind w:leftChars="400" w:left="960"/>
      </w:pPr>
      <w:r>
        <w:t>size_type elems_in_bucket(size_type n) const</w:t>
      </w:r>
    </w:p>
    <w:p w14:paraId="6BBAFFEC" w14:textId="679E2785" w:rsidR="00CC01E5" w:rsidRDefault="00CC01E5" w:rsidP="007F194F">
      <w:pPr>
        <w:ind w:leftChars="600" w:left="1440"/>
      </w:pPr>
      <w:r>
        <w:t>{ return rep.elems_in_bucket(n); }</w:t>
      </w:r>
    </w:p>
    <w:p w14:paraId="1F872E57" w14:textId="7FF8F4F2" w:rsidR="00D824EC" w:rsidRDefault="00CC01E5" w:rsidP="00CC01E5">
      <w:pPr>
        <w:ind w:leftChars="200" w:left="480"/>
      </w:pPr>
      <w:r>
        <w:t>};</w:t>
      </w:r>
    </w:p>
    <w:p w14:paraId="185732B8" w14:textId="77777777" w:rsidR="003F2371" w:rsidRPr="00197202" w:rsidRDefault="003F2371" w:rsidP="00197202"/>
    <w:p w14:paraId="2622C8A0" w14:textId="1A3E9999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_map</w:t>
      </w:r>
    </w:p>
    <w:p w14:paraId="6E973289" w14:textId="648C6F1D" w:rsidR="007F4F84" w:rsidRDefault="007F4F84" w:rsidP="007F4F8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在</w:t>
      </w:r>
      <w:r>
        <w:rPr>
          <w:rFonts w:hint="eastAsia"/>
        </w:rPr>
        <w:t>STL</w:t>
      </w:r>
      <w:r>
        <w:rPr>
          <w:rFonts w:hint="eastAsia"/>
        </w:rPr>
        <w:t>标准规格之外，另提供了一个所谓的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</w:t>
      </w:r>
      <w:r w:rsidR="00CF7542">
        <w:rPr>
          <w:rFonts w:hint="eastAsia"/>
        </w:rPr>
        <w:t>。由于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所提供的操作接口，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都提供了，所以几乎所有的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操作行为，都只是转调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的操作行为而已</w:t>
      </w:r>
    </w:p>
    <w:p w14:paraId="7A8FA97D" w14:textId="55C07913" w:rsidR="00630D50" w:rsidRDefault="00630D50" w:rsidP="007F4F8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_</w:t>
      </w:r>
      <w:r w:rsidR="008B1DFD">
        <w:rPr>
          <w:rFonts w:hint="eastAsia"/>
        </w:rPr>
        <w:t>map</w:t>
      </w:r>
      <w:r>
        <w:t>.h</w:t>
      </w:r>
      <w:r>
        <w:rPr>
          <w:rFonts w:hint="eastAsia"/>
        </w:rPr>
        <w:t>)</w:t>
      </w:r>
    </w:p>
    <w:p w14:paraId="4C57767A" w14:textId="77777777" w:rsidR="004E0297" w:rsidRDefault="004E0297" w:rsidP="004E0297">
      <w:pPr>
        <w:ind w:leftChars="200" w:left="480"/>
      </w:pPr>
      <w:r>
        <w:t>template &lt;class Key, class T, class HashFcn = hash&lt;Key&gt;,</w:t>
      </w:r>
    </w:p>
    <w:p w14:paraId="5268FA8A" w14:textId="58BE53DD" w:rsidR="004E0297" w:rsidRDefault="004E0297" w:rsidP="002A735C">
      <w:pPr>
        <w:ind w:leftChars="700" w:left="1680"/>
      </w:pPr>
      <w:r>
        <w:t>class EqualKey = equal_to&lt;Key&gt;,</w:t>
      </w:r>
    </w:p>
    <w:p w14:paraId="20606045" w14:textId="18A421C0" w:rsidR="004E0297" w:rsidRDefault="004E0297" w:rsidP="002A735C">
      <w:pPr>
        <w:ind w:leftChars="700" w:left="1680"/>
      </w:pPr>
      <w:r>
        <w:t>class Alloc = alloc&gt;</w:t>
      </w:r>
    </w:p>
    <w:p w14:paraId="3A6E10AA" w14:textId="77777777" w:rsidR="004E0297" w:rsidRDefault="004E0297" w:rsidP="004E0297">
      <w:pPr>
        <w:ind w:leftChars="200" w:left="480"/>
      </w:pPr>
      <w:r>
        <w:t>class hash_map</w:t>
      </w:r>
    </w:p>
    <w:p w14:paraId="2B822E8A" w14:textId="77777777" w:rsidR="004E0297" w:rsidRDefault="004E0297" w:rsidP="004E0297">
      <w:pPr>
        <w:ind w:leftChars="200" w:left="480"/>
      </w:pPr>
      <w:r>
        <w:t>{</w:t>
      </w:r>
    </w:p>
    <w:p w14:paraId="3C40235F" w14:textId="77777777" w:rsidR="004E0297" w:rsidRDefault="004E0297" w:rsidP="004E0297">
      <w:pPr>
        <w:ind w:leftChars="200" w:left="480"/>
      </w:pPr>
      <w:r>
        <w:t>private:</w:t>
      </w:r>
    </w:p>
    <w:p w14:paraId="0399D90B" w14:textId="61A3A728" w:rsidR="004E0297" w:rsidRDefault="004E0297" w:rsidP="00803F3A">
      <w:pPr>
        <w:ind w:leftChars="400" w:left="960"/>
      </w:pPr>
      <w:r>
        <w:t>typedef hashtable&lt;pair&lt;const Key, T&gt;, Key, HashFcn,</w:t>
      </w:r>
    </w:p>
    <w:p w14:paraId="40283331" w14:textId="5E5099D9" w:rsidR="004E0297" w:rsidRDefault="004E0297" w:rsidP="00803F3A">
      <w:pPr>
        <w:ind w:leftChars="1200" w:left="2880"/>
      </w:pPr>
      <w:r>
        <w:t>select1st&lt;pair&lt;const Key, T&gt; &gt;, EqualKey, Alloc&gt; ht;</w:t>
      </w:r>
    </w:p>
    <w:p w14:paraId="0C4B6DFE" w14:textId="6F348DFF" w:rsidR="004E0297" w:rsidRDefault="004E0297" w:rsidP="00803F3A">
      <w:pPr>
        <w:ind w:leftChars="400" w:left="960"/>
      </w:pPr>
      <w:r>
        <w:lastRenderedPageBreak/>
        <w:t>ht rep;</w:t>
      </w:r>
    </w:p>
    <w:p w14:paraId="44C768BD" w14:textId="77777777" w:rsidR="004E0297" w:rsidRDefault="004E0297" w:rsidP="004E0297">
      <w:pPr>
        <w:ind w:leftChars="200" w:left="480"/>
      </w:pPr>
      <w:r>
        <w:t>public:</w:t>
      </w:r>
    </w:p>
    <w:p w14:paraId="3109EEBB" w14:textId="7D193ADB" w:rsidR="004E0297" w:rsidRDefault="004E0297" w:rsidP="00803F3A">
      <w:pPr>
        <w:ind w:leftChars="400" w:left="960"/>
      </w:pPr>
      <w:r>
        <w:t>typedef typename ht::key_type key_type;</w:t>
      </w:r>
    </w:p>
    <w:p w14:paraId="65184E21" w14:textId="625780AF" w:rsidR="004E0297" w:rsidRDefault="004E0297" w:rsidP="00803F3A">
      <w:pPr>
        <w:ind w:leftChars="400" w:left="960"/>
      </w:pPr>
      <w:r>
        <w:t>typedef T data_type;</w:t>
      </w:r>
    </w:p>
    <w:p w14:paraId="707A2BCA" w14:textId="24E73B95" w:rsidR="004E0297" w:rsidRDefault="004E0297" w:rsidP="00803F3A">
      <w:pPr>
        <w:ind w:leftChars="400" w:left="960"/>
      </w:pPr>
      <w:r>
        <w:t>typedef T mapped_type;</w:t>
      </w:r>
    </w:p>
    <w:p w14:paraId="19EEE27D" w14:textId="5D3CD6E0" w:rsidR="004E0297" w:rsidRDefault="004E0297" w:rsidP="00803F3A">
      <w:pPr>
        <w:ind w:leftChars="400" w:left="960"/>
      </w:pPr>
      <w:r>
        <w:t>typedef typename ht::value_type value_type;</w:t>
      </w:r>
    </w:p>
    <w:p w14:paraId="7C73A3DB" w14:textId="3A8D4781" w:rsidR="004E0297" w:rsidRDefault="004E0297" w:rsidP="00803F3A">
      <w:pPr>
        <w:ind w:leftChars="400" w:left="960"/>
      </w:pPr>
      <w:r>
        <w:t>typedef typename ht::hasher hasher;</w:t>
      </w:r>
    </w:p>
    <w:p w14:paraId="7B620F93" w14:textId="14CE9FC5" w:rsidR="004E0297" w:rsidRDefault="004E0297" w:rsidP="00803F3A">
      <w:pPr>
        <w:ind w:leftChars="400" w:left="960"/>
      </w:pPr>
      <w:r>
        <w:t>typedef typename ht::key_equal key_equal;</w:t>
      </w:r>
    </w:p>
    <w:p w14:paraId="7BFC86E4" w14:textId="77777777" w:rsidR="004E0297" w:rsidRDefault="004E0297" w:rsidP="00803F3A">
      <w:pPr>
        <w:ind w:leftChars="400" w:left="960"/>
      </w:pPr>
    </w:p>
    <w:p w14:paraId="21CFC8D9" w14:textId="1CB7802D" w:rsidR="004E0297" w:rsidRDefault="004E0297" w:rsidP="00803F3A">
      <w:pPr>
        <w:ind w:leftChars="400" w:left="960"/>
      </w:pPr>
      <w:r>
        <w:t>typedef typename ht::size_type size_type;</w:t>
      </w:r>
    </w:p>
    <w:p w14:paraId="3B58F597" w14:textId="347AFBCA" w:rsidR="004E0297" w:rsidRDefault="004E0297" w:rsidP="00803F3A">
      <w:pPr>
        <w:ind w:leftChars="400" w:left="960"/>
      </w:pPr>
      <w:r>
        <w:t>typedef typename ht::difference_type difference_type;</w:t>
      </w:r>
    </w:p>
    <w:p w14:paraId="5ED263A4" w14:textId="6D5785E3" w:rsidR="004E0297" w:rsidRDefault="004E0297" w:rsidP="00803F3A">
      <w:pPr>
        <w:ind w:leftChars="400" w:left="960"/>
      </w:pPr>
      <w:r>
        <w:t>typedef typename ht::pointer pointer;</w:t>
      </w:r>
    </w:p>
    <w:p w14:paraId="484576D9" w14:textId="0452571A" w:rsidR="004E0297" w:rsidRDefault="004E0297" w:rsidP="00803F3A">
      <w:pPr>
        <w:ind w:leftChars="400" w:left="960"/>
      </w:pPr>
      <w:r>
        <w:t>typedef typename ht::const_pointer const_pointer;</w:t>
      </w:r>
    </w:p>
    <w:p w14:paraId="2BED4EBB" w14:textId="1160B957" w:rsidR="004E0297" w:rsidRDefault="004E0297" w:rsidP="00803F3A">
      <w:pPr>
        <w:ind w:leftChars="400" w:left="960"/>
      </w:pPr>
      <w:r>
        <w:t>typedef typename ht::reference reference;</w:t>
      </w:r>
    </w:p>
    <w:p w14:paraId="49F224FD" w14:textId="26F78C48" w:rsidR="004E0297" w:rsidRDefault="004E0297" w:rsidP="00803F3A">
      <w:pPr>
        <w:ind w:leftChars="400" w:left="960"/>
      </w:pPr>
      <w:r>
        <w:t>typedef typename ht::const_reference const_reference;</w:t>
      </w:r>
    </w:p>
    <w:p w14:paraId="6981DB91" w14:textId="77777777" w:rsidR="004E0297" w:rsidRDefault="004E0297" w:rsidP="00803F3A">
      <w:pPr>
        <w:ind w:leftChars="400" w:left="960"/>
      </w:pPr>
    </w:p>
    <w:p w14:paraId="35D14BD4" w14:textId="299D8705" w:rsidR="004E0297" w:rsidRDefault="004E0297" w:rsidP="00803F3A">
      <w:pPr>
        <w:ind w:leftChars="400" w:left="960"/>
      </w:pPr>
      <w:r>
        <w:t>typedef typename ht::iterator iterator;</w:t>
      </w:r>
    </w:p>
    <w:p w14:paraId="3956CB0C" w14:textId="5AB963D5" w:rsidR="004E0297" w:rsidRDefault="004E0297" w:rsidP="00803F3A">
      <w:pPr>
        <w:ind w:leftChars="400" w:left="960"/>
      </w:pPr>
      <w:r>
        <w:t>typedef typename ht::const_iterator const_iterator;</w:t>
      </w:r>
    </w:p>
    <w:p w14:paraId="51B86CB1" w14:textId="77777777" w:rsidR="004E0297" w:rsidRDefault="004E0297" w:rsidP="00803F3A">
      <w:pPr>
        <w:ind w:leftChars="400" w:left="960"/>
      </w:pPr>
    </w:p>
    <w:p w14:paraId="2B2E9A45" w14:textId="5D9A8B1B" w:rsidR="004E0297" w:rsidRDefault="004E0297" w:rsidP="00803F3A">
      <w:pPr>
        <w:ind w:leftChars="400" w:left="960"/>
      </w:pPr>
      <w:r>
        <w:t>hasher hash_funct() const { return rep.hash_funct(); }</w:t>
      </w:r>
    </w:p>
    <w:p w14:paraId="35E105FC" w14:textId="0EAA2380" w:rsidR="004E0297" w:rsidRDefault="004E0297" w:rsidP="00803F3A">
      <w:pPr>
        <w:ind w:leftChars="400" w:left="960"/>
      </w:pPr>
      <w:r>
        <w:t>key_equal key_eq() const { return rep.key_eq(); }</w:t>
      </w:r>
    </w:p>
    <w:p w14:paraId="14AF61E0" w14:textId="77777777" w:rsidR="004E0297" w:rsidRDefault="004E0297" w:rsidP="004E0297">
      <w:pPr>
        <w:ind w:leftChars="200" w:left="480"/>
      </w:pPr>
    </w:p>
    <w:p w14:paraId="274A933C" w14:textId="77777777" w:rsidR="004E0297" w:rsidRDefault="004E0297" w:rsidP="004E0297">
      <w:pPr>
        <w:ind w:leftChars="200" w:left="480"/>
      </w:pPr>
      <w:r>
        <w:t>public:</w:t>
      </w:r>
    </w:p>
    <w:p w14:paraId="41162DFE" w14:textId="746E99E3" w:rsidR="00F27089" w:rsidRDefault="00F27089" w:rsidP="002A735C">
      <w:pPr>
        <w:ind w:leftChars="400" w:left="960"/>
      </w:pPr>
      <w:r w:rsidRPr="00F27089">
        <w:rPr>
          <w:rFonts w:hint="eastAsia"/>
          <w:color w:val="00B050"/>
        </w:rPr>
        <w:t>//</w:t>
      </w:r>
      <w:r w:rsidRPr="00F27089">
        <w:rPr>
          <w:rFonts w:hint="eastAsia"/>
          <w:color w:val="00B050"/>
        </w:rPr>
        <w:t>缺省使用大小为</w:t>
      </w:r>
      <w:r w:rsidRPr="00F27089">
        <w:rPr>
          <w:rFonts w:hint="eastAsia"/>
          <w:color w:val="00B050"/>
        </w:rPr>
        <w:t>100</w:t>
      </w:r>
      <w:r w:rsidRPr="00F27089">
        <w:rPr>
          <w:rFonts w:hint="eastAsia"/>
          <w:color w:val="00B050"/>
        </w:rPr>
        <w:t>的表格，将由</w:t>
      </w:r>
      <w:r w:rsidRPr="00F27089">
        <w:rPr>
          <w:rFonts w:hint="eastAsia"/>
          <w:color w:val="00B050"/>
        </w:rPr>
        <w:t>hash</w:t>
      </w:r>
      <w:r w:rsidRPr="00F27089">
        <w:rPr>
          <w:color w:val="00B050"/>
        </w:rPr>
        <w:t xml:space="preserve"> </w:t>
      </w:r>
      <w:r w:rsidRPr="00F27089">
        <w:rPr>
          <w:rFonts w:hint="eastAsia"/>
          <w:color w:val="00B050"/>
        </w:rPr>
        <w:t>table</w:t>
      </w:r>
      <w:r w:rsidRPr="00F27089">
        <w:rPr>
          <w:rFonts w:hint="eastAsia"/>
          <w:color w:val="00B050"/>
        </w:rPr>
        <w:t>调整为最接近且较大的质数</w:t>
      </w:r>
    </w:p>
    <w:p w14:paraId="72FF3BDC" w14:textId="182AE815" w:rsidR="004E0297" w:rsidRDefault="004E0297" w:rsidP="002A735C">
      <w:pPr>
        <w:ind w:leftChars="400" w:left="960"/>
      </w:pPr>
      <w:r>
        <w:t>hash_map() : rep(100, hasher(), key_equal()) {}</w:t>
      </w:r>
    </w:p>
    <w:p w14:paraId="44A869AC" w14:textId="6C9A57C6" w:rsidR="004E0297" w:rsidRDefault="004E0297" w:rsidP="002A735C">
      <w:pPr>
        <w:ind w:leftChars="400" w:left="960"/>
      </w:pPr>
      <w:r>
        <w:t>explicit hash_map(size_type n) : rep(n, hasher(), key_equal()) {}</w:t>
      </w:r>
    </w:p>
    <w:p w14:paraId="0BEAC3FA" w14:textId="5E2C5BE2" w:rsidR="004E0297" w:rsidRDefault="004E0297" w:rsidP="002A735C">
      <w:pPr>
        <w:ind w:leftChars="400" w:left="960"/>
      </w:pPr>
      <w:r>
        <w:t>hash_map(size_type n, const hasher&amp; hf) : rep(n, hf, key_equal()) {}</w:t>
      </w:r>
    </w:p>
    <w:p w14:paraId="486D1527" w14:textId="3ECD2AAD" w:rsidR="004E0297" w:rsidRDefault="004E0297" w:rsidP="002A735C">
      <w:pPr>
        <w:ind w:leftChars="400" w:left="960"/>
      </w:pPr>
      <w:r>
        <w:t>hash_map(size_type n, const hasher&amp; hf, const key_equal&amp; eql)</w:t>
      </w:r>
    </w:p>
    <w:p w14:paraId="1BD15003" w14:textId="7AE5838C" w:rsidR="004E0297" w:rsidRDefault="004E0297" w:rsidP="002A735C">
      <w:pPr>
        <w:ind w:leftChars="600" w:left="1440"/>
      </w:pPr>
      <w:r>
        <w:t>: rep(n, hf, eql) {}</w:t>
      </w:r>
    </w:p>
    <w:p w14:paraId="47F74A92" w14:textId="77777777" w:rsidR="004E0297" w:rsidRDefault="004E0297" w:rsidP="004E0297">
      <w:pPr>
        <w:ind w:leftChars="200" w:left="480"/>
      </w:pPr>
    </w:p>
    <w:p w14:paraId="68D6E287" w14:textId="5DF56606" w:rsidR="004E0297" w:rsidRDefault="004E0297" w:rsidP="002A735C">
      <w:pPr>
        <w:ind w:leftChars="400" w:left="960"/>
      </w:pPr>
      <w:r>
        <w:t>template &lt;class InputIterator&gt;</w:t>
      </w:r>
    </w:p>
    <w:p w14:paraId="16BD3A93" w14:textId="6D8E8915" w:rsidR="004E0297" w:rsidRDefault="004E0297" w:rsidP="002A735C">
      <w:pPr>
        <w:ind w:leftChars="400" w:left="960"/>
      </w:pPr>
      <w:r>
        <w:t>hash_map(InputIterator f, InputIterator l)</w:t>
      </w:r>
    </w:p>
    <w:p w14:paraId="747CD198" w14:textId="7DD071AF" w:rsidR="004E0297" w:rsidRDefault="004E0297" w:rsidP="002A735C">
      <w:pPr>
        <w:ind w:leftChars="600" w:left="1440"/>
      </w:pPr>
      <w:r>
        <w:t>: rep(100, hasher(), key_equal()) { rep.insert_unique(f, l); }</w:t>
      </w:r>
    </w:p>
    <w:p w14:paraId="7381BD43" w14:textId="7101FCAB" w:rsidR="004E0297" w:rsidRDefault="004E0297" w:rsidP="002A735C">
      <w:pPr>
        <w:ind w:leftChars="400" w:left="960"/>
      </w:pPr>
      <w:r>
        <w:t>template &lt;class InputIterator&gt;</w:t>
      </w:r>
    </w:p>
    <w:p w14:paraId="534695B8" w14:textId="7AB39160" w:rsidR="004E0297" w:rsidRDefault="004E0297" w:rsidP="002A735C">
      <w:pPr>
        <w:ind w:leftChars="400" w:left="960"/>
      </w:pPr>
      <w:r>
        <w:t>hash_map(InputIterator f, InputIterator l, size_type n)</w:t>
      </w:r>
    </w:p>
    <w:p w14:paraId="55EAA0B7" w14:textId="07933180" w:rsidR="004E0297" w:rsidRDefault="004E0297" w:rsidP="002A735C">
      <w:pPr>
        <w:ind w:leftChars="600" w:left="1440"/>
      </w:pPr>
      <w:r>
        <w:t>: rep(n, hasher(), key_equal()) { rep.insert_unique(f, l); }</w:t>
      </w:r>
    </w:p>
    <w:p w14:paraId="25246366" w14:textId="53F8CBA9" w:rsidR="004E0297" w:rsidRDefault="004E0297" w:rsidP="002A735C">
      <w:pPr>
        <w:ind w:leftChars="400" w:left="960"/>
      </w:pPr>
      <w:r>
        <w:t>template &lt;class InputIterator&gt;</w:t>
      </w:r>
    </w:p>
    <w:p w14:paraId="00060E82" w14:textId="1996736F" w:rsidR="004E0297" w:rsidRDefault="004E0297" w:rsidP="002A735C">
      <w:pPr>
        <w:ind w:leftChars="400" w:left="960"/>
      </w:pPr>
      <w:r>
        <w:t>hash_map(InputIterator f, InputIterator l, size_type n,</w:t>
      </w:r>
    </w:p>
    <w:p w14:paraId="03674B86" w14:textId="3BD72FD5" w:rsidR="004E0297" w:rsidRDefault="004E0297" w:rsidP="002A735C">
      <w:pPr>
        <w:ind w:leftChars="900" w:left="2160"/>
      </w:pPr>
      <w:r>
        <w:t>const hasher&amp; hf)</w:t>
      </w:r>
    </w:p>
    <w:p w14:paraId="2CC9134C" w14:textId="32748D07" w:rsidR="004E0297" w:rsidRDefault="004E0297" w:rsidP="002A735C">
      <w:pPr>
        <w:ind w:leftChars="600" w:left="1440"/>
      </w:pPr>
      <w:r>
        <w:t>: rep(n, hf, key_equal()) { rep.insert_unique(f, l); }</w:t>
      </w:r>
    </w:p>
    <w:p w14:paraId="38F613E9" w14:textId="1311DA00" w:rsidR="004E0297" w:rsidRDefault="004E0297" w:rsidP="002A735C">
      <w:pPr>
        <w:ind w:leftChars="400" w:left="960"/>
      </w:pPr>
      <w:r>
        <w:t>template &lt;class InputIterator&gt;</w:t>
      </w:r>
    </w:p>
    <w:p w14:paraId="536695FA" w14:textId="03489292" w:rsidR="004E0297" w:rsidRDefault="004E0297" w:rsidP="002A735C">
      <w:pPr>
        <w:ind w:leftChars="400" w:left="960"/>
      </w:pPr>
      <w:r>
        <w:t>hash_map(InputIterator f, InputIterator l, size_type n,</w:t>
      </w:r>
    </w:p>
    <w:p w14:paraId="21948AD6" w14:textId="122B9813" w:rsidR="004E0297" w:rsidRDefault="004E0297" w:rsidP="002A735C">
      <w:pPr>
        <w:ind w:leftChars="900" w:left="2160"/>
      </w:pPr>
      <w:r>
        <w:t>const hasher&amp; hf, const key_equal&amp; eql)</w:t>
      </w:r>
    </w:p>
    <w:p w14:paraId="5A9F069D" w14:textId="2D75CAC0" w:rsidR="004E0297" w:rsidRDefault="004E0297" w:rsidP="002A735C">
      <w:pPr>
        <w:ind w:leftChars="600" w:left="1440"/>
      </w:pPr>
      <w:r>
        <w:lastRenderedPageBreak/>
        <w:t>: rep(n, hf, eql) { rep.insert_unique(f, l); }</w:t>
      </w:r>
    </w:p>
    <w:p w14:paraId="1D2259DD" w14:textId="133710CA" w:rsidR="004E0297" w:rsidRDefault="004E0297" w:rsidP="004E0297">
      <w:pPr>
        <w:ind w:leftChars="200" w:left="480"/>
      </w:pPr>
    </w:p>
    <w:p w14:paraId="49DE4016" w14:textId="77777777" w:rsidR="004E0297" w:rsidRDefault="004E0297" w:rsidP="004E0297">
      <w:pPr>
        <w:ind w:leftChars="200" w:left="480"/>
      </w:pPr>
      <w:r>
        <w:t>public:</w:t>
      </w:r>
    </w:p>
    <w:p w14:paraId="6E4D6CCC" w14:textId="79A07729" w:rsidR="004E0297" w:rsidRDefault="004E0297" w:rsidP="002A735C">
      <w:pPr>
        <w:ind w:leftChars="400" w:left="960"/>
      </w:pPr>
      <w:r>
        <w:t>size_type size() const { return rep.size(); }</w:t>
      </w:r>
    </w:p>
    <w:p w14:paraId="2B53C206" w14:textId="4ECFEEFF" w:rsidR="004E0297" w:rsidRDefault="004E0297" w:rsidP="002A735C">
      <w:pPr>
        <w:ind w:leftChars="400" w:left="960"/>
      </w:pPr>
      <w:r>
        <w:t>size_type max_size() const { return rep.max_size(); }</w:t>
      </w:r>
    </w:p>
    <w:p w14:paraId="47473A05" w14:textId="45271FC0" w:rsidR="004E0297" w:rsidRDefault="004E0297" w:rsidP="002A735C">
      <w:pPr>
        <w:ind w:leftChars="400" w:left="960"/>
      </w:pPr>
      <w:r>
        <w:t>bool empty() const { return rep.empty(); }</w:t>
      </w:r>
    </w:p>
    <w:p w14:paraId="1289A37E" w14:textId="7B35FADC" w:rsidR="004E0297" w:rsidRDefault="004E0297" w:rsidP="002A735C">
      <w:pPr>
        <w:ind w:leftChars="400" w:left="960"/>
      </w:pPr>
      <w:r>
        <w:t>void swap(hash_map&amp; hs) { rep.swap(hs.rep); }</w:t>
      </w:r>
    </w:p>
    <w:p w14:paraId="4551CBCD" w14:textId="283F46EC" w:rsidR="004E0297" w:rsidRDefault="004E0297" w:rsidP="002A735C">
      <w:pPr>
        <w:ind w:leftChars="400" w:left="960"/>
      </w:pPr>
      <w:r>
        <w:t>friend bool</w:t>
      </w:r>
    </w:p>
    <w:p w14:paraId="57863491" w14:textId="77777777" w:rsidR="002A735C" w:rsidRDefault="004E0297" w:rsidP="002A735C">
      <w:pPr>
        <w:ind w:leftChars="400" w:left="960"/>
      </w:pPr>
      <w:r>
        <w:t xml:space="preserve">operator== __STL_NULL_TMPL_ARGS (const hash_map&amp;, </w:t>
      </w:r>
    </w:p>
    <w:p w14:paraId="34F2AFC8" w14:textId="31823097" w:rsidR="004E0297" w:rsidRDefault="004E0297" w:rsidP="002A735C">
      <w:pPr>
        <w:ind w:leftChars="2000" w:left="4800"/>
      </w:pPr>
      <w:r>
        <w:t>const hash_map&amp;);</w:t>
      </w:r>
    </w:p>
    <w:p w14:paraId="5D4E57B5" w14:textId="2A3AA0E4" w:rsidR="004E0297" w:rsidRDefault="004E0297" w:rsidP="002A735C">
      <w:pPr>
        <w:ind w:leftChars="400" w:left="960"/>
      </w:pPr>
      <w:r>
        <w:t>iterator begin() { return rep.begin(); }</w:t>
      </w:r>
    </w:p>
    <w:p w14:paraId="2187A29B" w14:textId="1DB58CE1" w:rsidR="004E0297" w:rsidRDefault="004E0297" w:rsidP="002A735C">
      <w:pPr>
        <w:ind w:leftChars="400" w:left="960"/>
      </w:pPr>
      <w:r>
        <w:t>iterator end() { return rep.end(); }</w:t>
      </w:r>
    </w:p>
    <w:p w14:paraId="6B75E4B4" w14:textId="352E1EC6" w:rsidR="004E0297" w:rsidRDefault="004E0297" w:rsidP="002A735C">
      <w:pPr>
        <w:ind w:leftChars="400" w:left="960"/>
      </w:pPr>
      <w:r>
        <w:t>const_iterator begin() const { return rep.begin(); }</w:t>
      </w:r>
    </w:p>
    <w:p w14:paraId="24D3C9C6" w14:textId="09256606" w:rsidR="004E0297" w:rsidRDefault="004E0297" w:rsidP="002A735C">
      <w:pPr>
        <w:ind w:leftChars="400" w:left="960"/>
      </w:pPr>
      <w:r>
        <w:t>const_iterator end() const { return rep.end(); }</w:t>
      </w:r>
    </w:p>
    <w:p w14:paraId="6BF0787C" w14:textId="77777777" w:rsidR="004E0297" w:rsidRDefault="004E0297" w:rsidP="004E0297">
      <w:pPr>
        <w:ind w:leftChars="200" w:left="480"/>
      </w:pPr>
    </w:p>
    <w:p w14:paraId="034B18CC" w14:textId="77777777" w:rsidR="004E0297" w:rsidRDefault="004E0297" w:rsidP="004E0297">
      <w:pPr>
        <w:ind w:leftChars="200" w:left="480"/>
      </w:pPr>
      <w:r>
        <w:t>public:</w:t>
      </w:r>
    </w:p>
    <w:p w14:paraId="73030560" w14:textId="0645896B" w:rsidR="004E0297" w:rsidRDefault="004E0297" w:rsidP="002A735C">
      <w:pPr>
        <w:ind w:leftChars="400" w:left="960"/>
      </w:pPr>
      <w:r>
        <w:t>pair&lt;iterator, bool&gt; insert(const value_type&amp; obj)</w:t>
      </w:r>
    </w:p>
    <w:p w14:paraId="55F227B7" w14:textId="4CADEB08" w:rsidR="004E0297" w:rsidRDefault="004E0297" w:rsidP="002A735C">
      <w:pPr>
        <w:ind w:leftChars="600" w:left="1440"/>
      </w:pPr>
      <w:r>
        <w:t>{ return rep.insert_unique(obj); }</w:t>
      </w:r>
    </w:p>
    <w:p w14:paraId="50714CC9" w14:textId="595F339E" w:rsidR="004E0297" w:rsidRDefault="004E0297" w:rsidP="002A735C">
      <w:pPr>
        <w:ind w:leftChars="400" w:left="960"/>
      </w:pPr>
      <w:r>
        <w:t>template &lt;class InputIterator&gt;</w:t>
      </w:r>
    </w:p>
    <w:p w14:paraId="259B94DC" w14:textId="75C7CD06" w:rsidR="004E0297" w:rsidRDefault="004E0297" w:rsidP="002A735C">
      <w:pPr>
        <w:ind w:leftChars="400" w:left="960"/>
      </w:pPr>
      <w:r>
        <w:t>void insert(InputIterator f, InputIterator l) { rep.insert_unique(f,l); }</w:t>
      </w:r>
    </w:p>
    <w:p w14:paraId="1CA34788" w14:textId="1FC64C05" w:rsidR="004E0297" w:rsidRDefault="004E0297" w:rsidP="002A735C">
      <w:pPr>
        <w:ind w:leftChars="400" w:left="960"/>
      </w:pPr>
      <w:r>
        <w:t>pair&lt;iterator, bool&gt; insert_noresize(const value_type&amp; obj)</w:t>
      </w:r>
    </w:p>
    <w:p w14:paraId="3EFBE2A8" w14:textId="778DE8D0" w:rsidR="004E0297" w:rsidRDefault="004E0297" w:rsidP="002A735C">
      <w:pPr>
        <w:ind w:leftChars="600" w:left="1440"/>
      </w:pPr>
      <w:r>
        <w:t xml:space="preserve">{ return rep.insert_unique_noresize(obj); }    </w:t>
      </w:r>
    </w:p>
    <w:p w14:paraId="60330DFD" w14:textId="77777777" w:rsidR="004E0297" w:rsidRDefault="004E0297" w:rsidP="004E0297">
      <w:pPr>
        <w:ind w:leftChars="200" w:left="480"/>
      </w:pPr>
    </w:p>
    <w:p w14:paraId="21AC7D47" w14:textId="54C1FA55" w:rsidR="004E0297" w:rsidRDefault="004E0297" w:rsidP="002A735C">
      <w:pPr>
        <w:ind w:leftChars="400" w:left="960"/>
      </w:pPr>
      <w:r>
        <w:t>iterator find(const key_type&amp; key) { return rep.find(key); }</w:t>
      </w:r>
    </w:p>
    <w:p w14:paraId="714EC284" w14:textId="74D491B0" w:rsidR="004E0297" w:rsidRDefault="004E0297" w:rsidP="002A735C">
      <w:pPr>
        <w:ind w:leftChars="400" w:left="960"/>
      </w:pPr>
      <w:r>
        <w:t>const_iterator find(const key_type&amp; key) const { return rep.find(key); }</w:t>
      </w:r>
    </w:p>
    <w:p w14:paraId="758924DB" w14:textId="77777777" w:rsidR="004E0297" w:rsidRDefault="004E0297" w:rsidP="002A735C">
      <w:pPr>
        <w:ind w:leftChars="400" w:left="960"/>
      </w:pPr>
    </w:p>
    <w:p w14:paraId="2957DCC5" w14:textId="77D9128A" w:rsidR="004E0297" w:rsidRDefault="004E0297" w:rsidP="002A735C">
      <w:pPr>
        <w:ind w:leftChars="400" w:left="960"/>
      </w:pPr>
      <w:r>
        <w:t>T&amp; operator[](const key_type&amp; key) {</w:t>
      </w:r>
    </w:p>
    <w:p w14:paraId="2ABD4B1B" w14:textId="1C0EFCC3" w:rsidR="004E0297" w:rsidRDefault="004E0297" w:rsidP="002A735C">
      <w:pPr>
        <w:ind w:leftChars="600" w:left="1440"/>
      </w:pPr>
      <w:r>
        <w:t>return rep.find_or_insert(value_type(key, T())).second;</w:t>
      </w:r>
    </w:p>
    <w:p w14:paraId="3AF726F9" w14:textId="4218449A" w:rsidR="004E0297" w:rsidRDefault="004E0297" w:rsidP="002A735C">
      <w:pPr>
        <w:ind w:leftChars="400" w:left="960"/>
      </w:pPr>
      <w:r>
        <w:t>}</w:t>
      </w:r>
    </w:p>
    <w:p w14:paraId="369EE1F8" w14:textId="77777777" w:rsidR="004E0297" w:rsidRDefault="004E0297" w:rsidP="004E0297">
      <w:pPr>
        <w:ind w:leftChars="200" w:left="480"/>
      </w:pPr>
    </w:p>
    <w:p w14:paraId="084FB3D3" w14:textId="51BC128C" w:rsidR="004E0297" w:rsidRDefault="004E0297" w:rsidP="002A735C">
      <w:pPr>
        <w:ind w:leftChars="400" w:left="960"/>
      </w:pPr>
      <w:r>
        <w:t>size_type count(const key_type&amp; key) const { return rep.count(key); }</w:t>
      </w:r>
    </w:p>
    <w:p w14:paraId="74B25920" w14:textId="0130DEB1" w:rsidR="004E0297" w:rsidRDefault="004E0297" w:rsidP="002A735C">
      <w:pPr>
        <w:ind w:leftChars="400" w:left="960"/>
      </w:pPr>
    </w:p>
    <w:p w14:paraId="791218A8" w14:textId="04A336A4" w:rsidR="004E0297" w:rsidRDefault="004E0297" w:rsidP="002A735C">
      <w:pPr>
        <w:ind w:leftChars="400" w:left="960"/>
      </w:pPr>
      <w:r>
        <w:t>pair&lt;iterator, iterator&gt; equal_range(const key_type&amp; key)</w:t>
      </w:r>
    </w:p>
    <w:p w14:paraId="4648E4EF" w14:textId="6B71E1F0" w:rsidR="004E0297" w:rsidRDefault="004E0297" w:rsidP="002A735C">
      <w:pPr>
        <w:ind w:leftChars="600" w:left="1440"/>
      </w:pPr>
      <w:r>
        <w:t>{ return rep.equal_range(key); }</w:t>
      </w:r>
    </w:p>
    <w:p w14:paraId="7583810F" w14:textId="618BE342" w:rsidR="004E0297" w:rsidRDefault="004E0297" w:rsidP="002A735C">
      <w:pPr>
        <w:ind w:leftChars="400" w:left="960"/>
      </w:pPr>
      <w:r>
        <w:t>pair&lt;const_iterator, const_iterator&gt; equal_range(const key_type&amp; key) const</w:t>
      </w:r>
    </w:p>
    <w:p w14:paraId="50FB0D4A" w14:textId="43D795EA" w:rsidR="004E0297" w:rsidRDefault="004E0297" w:rsidP="002A735C">
      <w:pPr>
        <w:ind w:leftChars="600" w:left="1440"/>
      </w:pPr>
      <w:r>
        <w:t>{ return rep.equal_range(key); }</w:t>
      </w:r>
    </w:p>
    <w:p w14:paraId="4A39BF00" w14:textId="77777777" w:rsidR="004E0297" w:rsidRDefault="004E0297" w:rsidP="004E0297">
      <w:pPr>
        <w:ind w:leftChars="200" w:left="480"/>
      </w:pPr>
    </w:p>
    <w:p w14:paraId="24614B27" w14:textId="5779A0BB" w:rsidR="004E0297" w:rsidRDefault="004E0297" w:rsidP="002A735C">
      <w:pPr>
        <w:ind w:leftChars="400" w:left="960"/>
      </w:pPr>
      <w:r>
        <w:t>size_type erase(const key_type&amp; key) {return rep.erase(key); }</w:t>
      </w:r>
    </w:p>
    <w:p w14:paraId="438CDD14" w14:textId="71D9D7DF" w:rsidR="004E0297" w:rsidRDefault="004E0297" w:rsidP="002A735C">
      <w:pPr>
        <w:ind w:leftChars="400" w:left="960"/>
      </w:pPr>
      <w:r>
        <w:t>void erase(iterator it) { rep.erase(it); }</w:t>
      </w:r>
    </w:p>
    <w:p w14:paraId="0E0A0DCD" w14:textId="32056F46" w:rsidR="004E0297" w:rsidRDefault="004E0297" w:rsidP="002A735C">
      <w:pPr>
        <w:ind w:leftChars="400" w:left="960"/>
      </w:pPr>
      <w:r>
        <w:t>void erase(iterator f, iterator l) { rep.erase(f, l); }</w:t>
      </w:r>
    </w:p>
    <w:p w14:paraId="32C03A87" w14:textId="2F947D3B" w:rsidR="004E0297" w:rsidRDefault="004E0297" w:rsidP="002A735C">
      <w:pPr>
        <w:ind w:leftChars="400" w:left="960"/>
      </w:pPr>
      <w:r>
        <w:t>void clear() { rep.clear(); }</w:t>
      </w:r>
    </w:p>
    <w:p w14:paraId="13922AB5" w14:textId="77777777" w:rsidR="004E0297" w:rsidRDefault="004E0297" w:rsidP="004E0297">
      <w:pPr>
        <w:ind w:leftChars="200" w:left="480"/>
      </w:pPr>
    </w:p>
    <w:p w14:paraId="697D172D" w14:textId="77777777" w:rsidR="004E0297" w:rsidRDefault="004E0297" w:rsidP="004E0297">
      <w:pPr>
        <w:ind w:leftChars="200" w:left="480"/>
      </w:pPr>
      <w:r>
        <w:t>public:</w:t>
      </w:r>
    </w:p>
    <w:p w14:paraId="7EEF06BD" w14:textId="70B616FA" w:rsidR="004E0297" w:rsidRDefault="004E0297" w:rsidP="002A735C">
      <w:pPr>
        <w:ind w:leftChars="400" w:left="960"/>
      </w:pPr>
      <w:r>
        <w:lastRenderedPageBreak/>
        <w:t>void resize(size_type hint) { rep.resize(hint); }</w:t>
      </w:r>
    </w:p>
    <w:p w14:paraId="32E2885B" w14:textId="18621FDE" w:rsidR="004E0297" w:rsidRDefault="004E0297" w:rsidP="002A735C">
      <w:pPr>
        <w:ind w:leftChars="400" w:left="960"/>
      </w:pPr>
      <w:r>
        <w:t>size_type bucket_count() const { return rep.bucket_count(); }</w:t>
      </w:r>
    </w:p>
    <w:p w14:paraId="3795E31A" w14:textId="3EC8E5BB" w:rsidR="004E0297" w:rsidRDefault="004E0297" w:rsidP="002A735C">
      <w:pPr>
        <w:ind w:leftChars="400" w:left="960"/>
      </w:pPr>
      <w:r>
        <w:t>size_type max_bucket_count() const { return rep.max_bucket_count(); }</w:t>
      </w:r>
    </w:p>
    <w:p w14:paraId="0C362055" w14:textId="26E5F0E0" w:rsidR="004E0297" w:rsidRDefault="004E0297" w:rsidP="002A735C">
      <w:pPr>
        <w:ind w:leftChars="400" w:left="960"/>
      </w:pPr>
      <w:r>
        <w:t>size_type elems_in_bucket(size_type n) const</w:t>
      </w:r>
    </w:p>
    <w:p w14:paraId="13832616" w14:textId="5DED5AB7" w:rsidR="004E0297" w:rsidRDefault="004E0297" w:rsidP="002A735C">
      <w:pPr>
        <w:ind w:leftChars="600" w:left="1440"/>
      </w:pPr>
      <w:r>
        <w:t>{ return rep.elems_in_bucket(n); }</w:t>
      </w:r>
    </w:p>
    <w:p w14:paraId="6ED8C7C2" w14:textId="2958DF3A" w:rsidR="00630D50" w:rsidRDefault="004E0297" w:rsidP="004E0297">
      <w:pPr>
        <w:ind w:leftChars="200" w:left="480"/>
      </w:pPr>
      <w:r>
        <w:t>};</w:t>
      </w:r>
    </w:p>
    <w:p w14:paraId="42776256" w14:textId="77777777" w:rsidR="00630D50" w:rsidRPr="007F4F84" w:rsidRDefault="00630D50" w:rsidP="007F4F84"/>
    <w:p w14:paraId="44BECD50" w14:textId="18C163AE" w:rsidR="00A25F8D" w:rsidRDefault="00A25F8D" w:rsidP="000F29DD">
      <w:pPr>
        <w:pStyle w:val="2"/>
        <w:numPr>
          <w:ilvl w:val="1"/>
          <w:numId w:val="1"/>
        </w:numPr>
      </w:pPr>
      <w:r>
        <w:t>hash_multiset</w:t>
      </w:r>
    </w:p>
    <w:p w14:paraId="4E19BA3D" w14:textId="51CB8990" w:rsidR="002B572D" w:rsidRDefault="00EB7663" w:rsidP="002B572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特性与</w:t>
      </w:r>
      <w:r>
        <w:rPr>
          <w:rFonts w:hint="eastAsia"/>
        </w:rPr>
        <w:t>multiset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元素不会被自动排序</w:t>
      </w:r>
    </w:p>
    <w:p w14:paraId="08693913" w14:textId="603B7AC7" w:rsidR="008E4196" w:rsidRDefault="008E4196" w:rsidP="002B572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采用</w:t>
      </w:r>
      <w:r>
        <w:rPr>
          <w:rFonts w:hint="eastAsia"/>
        </w:rPr>
        <w:t>insert</w:t>
      </w:r>
      <w:r>
        <w:t>_unique()</w:t>
      </w:r>
    </w:p>
    <w:p w14:paraId="64E20FAA" w14:textId="4B9B1649" w:rsidR="00B356B0" w:rsidRDefault="00B356B0" w:rsidP="002B572D">
      <w:r>
        <w:t>3</w:t>
      </w:r>
      <w:r>
        <w:rPr>
          <w:rFonts w:hint="eastAsia"/>
        </w:rPr>
        <w:t>、</w:t>
      </w:r>
      <w:r w:rsidR="00E971BA">
        <w:rPr>
          <w:rFonts w:hint="eastAsia"/>
        </w:rPr>
        <w:t>源码如下</w:t>
      </w:r>
      <w:r w:rsidR="00E971BA">
        <w:rPr>
          <w:rFonts w:hint="eastAsia"/>
        </w:rPr>
        <w:t>(</w:t>
      </w:r>
      <w:r w:rsidR="00E971BA" w:rsidRPr="001E0314">
        <w:rPr>
          <w:rFonts w:hint="eastAsia"/>
          <w:color w:val="FF0000"/>
        </w:rPr>
        <w:t>已核对</w:t>
      </w:r>
      <w:r w:rsidR="00E971BA">
        <w:rPr>
          <w:rFonts w:hint="eastAsia"/>
        </w:rPr>
        <w:t>)(stl</w:t>
      </w:r>
      <w:r w:rsidR="00E971BA">
        <w:t>_hash_</w:t>
      </w:r>
      <w:r w:rsidR="00E971BA">
        <w:rPr>
          <w:rFonts w:hint="eastAsia"/>
        </w:rPr>
        <w:t>set</w:t>
      </w:r>
      <w:r w:rsidR="00E971BA">
        <w:t>.h</w:t>
      </w:r>
      <w:r w:rsidR="00E971BA">
        <w:rPr>
          <w:rFonts w:hint="eastAsia"/>
        </w:rPr>
        <w:t>)</w:t>
      </w:r>
    </w:p>
    <w:p w14:paraId="382EE384" w14:textId="77777777" w:rsidR="004F64C5" w:rsidRDefault="004F64C5" w:rsidP="004F64C5">
      <w:pPr>
        <w:ind w:leftChars="200" w:left="480"/>
      </w:pPr>
      <w:r>
        <w:t>template &lt;class Value, class HashFcn = hash&lt;Value&gt;,</w:t>
      </w:r>
    </w:p>
    <w:p w14:paraId="79DB0010" w14:textId="6163286D" w:rsidR="004F64C5" w:rsidRDefault="004F64C5" w:rsidP="00B93E0B">
      <w:pPr>
        <w:ind w:leftChars="700" w:left="1680"/>
      </w:pPr>
      <w:r>
        <w:t>class EqualKey = equal_to&lt;Value&gt;,</w:t>
      </w:r>
    </w:p>
    <w:p w14:paraId="619E6B8F" w14:textId="3412D436" w:rsidR="004F64C5" w:rsidRDefault="004F64C5" w:rsidP="00B93E0B">
      <w:pPr>
        <w:ind w:leftChars="700" w:left="1680"/>
      </w:pPr>
      <w:r>
        <w:t>class Alloc = alloc&gt;</w:t>
      </w:r>
    </w:p>
    <w:p w14:paraId="1DFBC58D" w14:textId="77777777" w:rsidR="004F64C5" w:rsidRDefault="004F64C5" w:rsidP="004F64C5">
      <w:pPr>
        <w:ind w:leftChars="200" w:left="480"/>
      </w:pPr>
      <w:r>
        <w:t>class hash_multiset</w:t>
      </w:r>
    </w:p>
    <w:p w14:paraId="5ED66506" w14:textId="77777777" w:rsidR="004F64C5" w:rsidRDefault="004F64C5" w:rsidP="004F64C5">
      <w:pPr>
        <w:ind w:leftChars="200" w:left="480"/>
      </w:pPr>
      <w:r>
        <w:t>{</w:t>
      </w:r>
    </w:p>
    <w:p w14:paraId="61EE76DD" w14:textId="77777777" w:rsidR="004F64C5" w:rsidRDefault="004F64C5" w:rsidP="004F64C5">
      <w:pPr>
        <w:ind w:leftChars="200" w:left="480"/>
      </w:pPr>
      <w:r>
        <w:t>private:</w:t>
      </w:r>
    </w:p>
    <w:p w14:paraId="1452D467" w14:textId="5DA29EA6" w:rsidR="004F64C5" w:rsidRDefault="004F64C5" w:rsidP="00B93E0B">
      <w:pPr>
        <w:ind w:leftChars="400" w:left="960"/>
      </w:pPr>
      <w:r>
        <w:t xml:space="preserve">typedef hashtable&lt;Value, Value, HashFcn, identity&lt;Value&gt;, </w:t>
      </w:r>
    </w:p>
    <w:p w14:paraId="48AB3E45" w14:textId="42AD2ED5" w:rsidR="004F64C5" w:rsidRDefault="004F64C5" w:rsidP="00B93E0B">
      <w:pPr>
        <w:ind w:leftChars="1200" w:left="2880"/>
      </w:pPr>
      <w:r>
        <w:t>EqualKey, Alloc&gt; ht;</w:t>
      </w:r>
    </w:p>
    <w:p w14:paraId="6C80C883" w14:textId="5A679712" w:rsidR="004F64C5" w:rsidRDefault="004F64C5" w:rsidP="00B93E0B">
      <w:pPr>
        <w:ind w:leftChars="400" w:left="960"/>
      </w:pPr>
      <w:r>
        <w:t>ht rep;</w:t>
      </w:r>
    </w:p>
    <w:p w14:paraId="23993590" w14:textId="77777777" w:rsidR="004F64C5" w:rsidRDefault="004F64C5" w:rsidP="004F64C5">
      <w:pPr>
        <w:ind w:leftChars="200" w:left="480"/>
      </w:pPr>
    </w:p>
    <w:p w14:paraId="47A8A569" w14:textId="77777777" w:rsidR="004F64C5" w:rsidRDefault="004F64C5" w:rsidP="004F64C5">
      <w:pPr>
        <w:ind w:leftChars="200" w:left="480"/>
      </w:pPr>
      <w:r>
        <w:t>public:</w:t>
      </w:r>
    </w:p>
    <w:p w14:paraId="2BDE8DA7" w14:textId="10A7882C" w:rsidR="004F64C5" w:rsidRDefault="004F64C5" w:rsidP="00B93E0B">
      <w:pPr>
        <w:ind w:leftChars="400" w:left="960"/>
      </w:pPr>
      <w:r>
        <w:t>typedef typename ht::key_type key_type;</w:t>
      </w:r>
    </w:p>
    <w:p w14:paraId="13ED17B6" w14:textId="7C08E51A" w:rsidR="004F64C5" w:rsidRDefault="004F64C5" w:rsidP="00B93E0B">
      <w:pPr>
        <w:ind w:leftChars="400" w:left="960"/>
      </w:pPr>
      <w:r>
        <w:t>typedef typename ht::value_type value_type;</w:t>
      </w:r>
    </w:p>
    <w:p w14:paraId="09B36502" w14:textId="21097B01" w:rsidR="004F64C5" w:rsidRDefault="004F64C5" w:rsidP="00B93E0B">
      <w:pPr>
        <w:ind w:leftChars="400" w:left="960"/>
      </w:pPr>
      <w:r>
        <w:t>typedef typename ht::hasher hasher;</w:t>
      </w:r>
    </w:p>
    <w:p w14:paraId="4236A092" w14:textId="2A83EAB4" w:rsidR="004F64C5" w:rsidRDefault="004F64C5" w:rsidP="00B93E0B">
      <w:pPr>
        <w:ind w:leftChars="400" w:left="960"/>
      </w:pPr>
      <w:r>
        <w:t>typedef typename ht::key_equal key_equal;</w:t>
      </w:r>
    </w:p>
    <w:p w14:paraId="44BAC646" w14:textId="77777777" w:rsidR="004F64C5" w:rsidRDefault="004F64C5" w:rsidP="00B93E0B">
      <w:pPr>
        <w:ind w:leftChars="400" w:left="960"/>
      </w:pPr>
    </w:p>
    <w:p w14:paraId="4C553EF9" w14:textId="79639C37" w:rsidR="004F64C5" w:rsidRDefault="004F64C5" w:rsidP="00B93E0B">
      <w:pPr>
        <w:ind w:leftChars="400" w:left="960"/>
      </w:pPr>
      <w:r>
        <w:t>typedef typename ht::size_type size_type;</w:t>
      </w:r>
    </w:p>
    <w:p w14:paraId="7D5DC499" w14:textId="4BD882B2" w:rsidR="004F64C5" w:rsidRDefault="004F64C5" w:rsidP="00B93E0B">
      <w:pPr>
        <w:ind w:leftChars="400" w:left="960"/>
      </w:pPr>
      <w:r>
        <w:t>typedef typename ht::difference_type difference_type;</w:t>
      </w:r>
    </w:p>
    <w:p w14:paraId="114C223D" w14:textId="27238E87" w:rsidR="004F64C5" w:rsidRDefault="004F64C5" w:rsidP="00B93E0B">
      <w:pPr>
        <w:ind w:leftChars="400" w:left="960"/>
      </w:pPr>
      <w:r>
        <w:t>typedef typename ht::const_pointer pointer;</w:t>
      </w:r>
    </w:p>
    <w:p w14:paraId="30CA2CFE" w14:textId="1ADD0211" w:rsidR="004F64C5" w:rsidRDefault="004F64C5" w:rsidP="00B93E0B">
      <w:pPr>
        <w:ind w:leftChars="400" w:left="960"/>
      </w:pPr>
      <w:r>
        <w:t>typedef typename ht::const_pointer const_pointer;</w:t>
      </w:r>
    </w:p>
    <w:p w14:paraId="572CD3E7" w14:textId="1C417DB5" w:rsidR="004F64C5" w:rsidRDefault="004F64C5" w:rsidP="00B93E0B">
      <w:pPr>
        <w:ind w:leftChars="400" w:left="960"/>
      </w:pPr>
      <w:r>
        <w:t>typedef typename ht::const_reference reference;</w:t>
      </w:r>
    </w:p>
    <w:p w14:paraId="6DCA37A1" w14:textId="03017D75" w:rsidR="004F64C5" w:rsidRDefault="004F64C5" w:rsidP="00B93E0B">
      <w:pPr>
        <w:ind w:leftChars="400" w:left="960"/>
      </w:pPr>
      <w:r>
        <w:t>typedef typename ht::const_reference const_reference;</w:t>
      </w:r>
    </w:p>
    <w:p w14:paraId="01C51F37" w14:textId="77777777" w:rsidR="004F64C5" w:rsidRDefault="004F64C5" w:rsidP="00B93E0B">
      <w:pPr>
        <w:ind w:leftChars="400" w:left="960"/>
      </w:pPr>
    </w:p>
    <w:p w14:paraId="024B410C" w14:textId="565E0B25" w:rsidR="004F64C5" w:rsidRDefault="004F64C5" w:rsidP="00B93E0B">
      <w:pPr>
        <w:ind w:leftChars="400" w:left="960"/>
      </w:pPr>
      <w:r>
        <w:t>typedef typename ht::const_iterator iterator;</w:t>
      </w:r>
    </w:p>
    <w:p w14:paraId="1C0B2874" w14:textId="0F916BAF" w:rsidR="004F64C5" w:rsidRDefault="004F64C5" w:rsidP="00B93E0B">
      <w:pPr>
        <w:ind w:leftChars="400" w:left="960"/>
      </w:pPr>
      <w:r>
        <w:t>typedef typename ht::const_iterator const_iterator;</w:t>
      </w:r>
    </w:p>
    <w:p w14:paraId="731BB25D" w14:textId="77777777" w:rsidR="004F64C5" w:rsidRDefault="004F64C5" w:rsidP="00B93E0B">
      <w:pPr>
        <w:ind w:leftChars="400" w:left="960"/>
      </w:pPr>
    </w:p>
    <w:p w14:paraId="0896963F" w14:textId="6B2A61E1" w:rsidR="004F64C5" w:rsidRDefault="004F64C5" w:rsidP="00B93E0B">
      <w:pPr>
        <w:ind w:leftChars="400" w:left="960"/>
      </w:pPr>
      <w:r>
        <w:t>hasher hash_funct() const { return rep.hash_funct(); }</w:t>
      </w:r>
    </w:p>
    <w:p w14:paraId="140E9720" w14:textId="7B6CE2E4" w:rsidR="004F64C5" w:rsidRDefault="004F64C5" w:rsidP="00B93E0B">
      <w:pPr>
        <w:ind w:leftChars="400" w:left="960"/>
      </w:pPr>
      <w:r>
        <w:t>key_equal key_eq() const { return rep.key_eq(); }</w:t>
      </w:r>
    </w:p>
    <w:p w14:paraId="0EC86EDC" w14:textId="77777777" w:rsidR="004F64C5" w:rsidRDefault="004F64C5" w:rsidP="004F64C5">
      <w:pPr>
        <w:ind w:leftChars="200" w:left="480"/>
      </w:pPr>
    </w:p>
    <w:p w14:paraId="3A51A54B" w14:textId="77777777" w:rsidR="004F64C5" w:rsidRDefault="004F64C5" w:rsidP="004F64C5">
      <w:pPr>
        <w:ind w:leftChars="200" w:left="480"/>
      </w:pPr>
      <w:r>
        <w:t>public:</w:t>
      </w:r>
    </w:p>
    <w:p w14:paraId="693F1100" w14:textId="2A57D5F0" w:rsidR="004F64C5" w:rsidRDefault="004F64C5" w:rsidP="003E0D30">
      <w:pPr>
        <w:ind w:leftChars="400" w:left="960"/>
      </w:pPr>
      <w:r>
        <w:lastRenderedPageBreak/>
        <w:t>hash_multiset() : rep(100, hasher(), key_equal()) {}</w:t>
      </w:r>
    </w:p>
    <w:p w14:paraId="337C1646" w14:textId="5A0A2129" w:rsidR="004F64C5" w:rsidRDefault="004F64C5" w:rsidP="003E0D30">
      <w:pPr>
        <w:ind w:leftChars="400" w:left="960"/>
      </w:pPr>
      <w:r>
        <w:t>explicit hash_multiset(size_type n) : rep(n, hasher(), key_equal()) {}</w:t>
      </w:r>
    </w:p>
    <w:p w14:paraId="3A6F5D23" w14:textId="35271B6C" w:rsidR="004F64C5" w:rsidRDefault="004F64C5" w:rsidP="003E0D30">
      <w:pPr>
        <w:ind w:leftChars="400" w:left="960"/>
      </w:pPr>
      <w:r>
        <w:t>hash_multiset(size_type n, const hasher&amp; hf) : rep(n, hf, key_equal()) {}</w:t>
      </w:r>
    </w:p>
    <w:p w14:paraId="5D54DC28" w14:textId="3D37A96C" w:rsidR="004F64C5" w:rsidRDefault="004F64C5" w:rsidP="003E0D30">
      <w:pPr>
        <w:ind w:leftChars="400" w:left="960"/>
      </w:pPr>
      <w:r>
        <w:t>hash_multiset(size_type n, const hasher&amp; hf, const key_equal&amp; eql)</w:t>
      </w:r>
    </w:p>
    <w:p w14:paraId="1B8EDF92" w14:textId="40BD37D9" w:rsidR="004F64C5" w:rsidRDefault="004F64C5" w:rsidP="003E0D30">
      <w:pPr>
        <w:ind w:leftChars="600" w:left="1440"/>
      </w:pPr>
      <w:r>
        <w:t>: rep(n, hf, eql) {}</w:t>
      </w:r>
    </w:p>
    <w:p w14:paraId="5323B33D" w14:textId="77777777" w:rsidR="004F64C5" w:rsidRDefault="004F64C5" w:rsidP="004F64C5">
      <w:pPr>
        <w:ind w:leftChars="200" w:left="480"/>
      </w:pPr>
    </w:p>
    <w:p w14:paraId="64E4030F" w14:textId="3092FB5A" w:rsidR="004F64C5" w:rsidRDefault="004F64C5" w:rsidP="003E0D30">
      <w:pPr>
        <w:ind w:leftChars="400" w:left="960"/>
      </w:pPr>
      <w:r>
        <w:t>template &lt;class InputIterator&gt;</w:t>
      </w:r>
    </w:p>
    <w:p w14:paraId="1A563C34" w14:textId="1E76117F" w:rsidR="004F64C5" w:rsidRDefault="004F64C5" w:rsidP="003E0D30">
      <w:pPr>
        <w:ind w:leftChars="400" w:left="960"/>
      </w:pPr>
      <w:r>
        <w:t>hash_multiset(InputIterator f, InputIterator l)</w:t>
      </w:r>
    </w:p>
    <w:p w14:paraId="795063FD" w14:textId="77275239" w:rsidR="004F64C5" w:rsidRDefault="004F64C5" w:rsidP="003E0D30">
      <w:pPr>
        <w:ind w:leftChars="600" w:left="1440"/>
      </w:pPr>
      <w:r>
        <w:t>: rep(100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C18DD98" w14:textId="1F69EBE5" w:rsidR="004F64C5" w:rsidRDefault="004F64C5" w:rsidP="003E0D30">
      <w:pPr>
        <w:ind w:leftChars="400" w:left="960"/>
      </w:pPr>
      <w:r>
        <w:t>template &lt;class InputIterator&gt;</w:t>
      </w:r>
    </w:p>
    <w:p w14:paraId="00F9CD4A" w14:textId="7B265C34" w:rsidR="004F64C5" w:rsidRDefault="004F64C5" w:rsidP="003E0D30">
      <w:pPr>
        <w:ind w:leftChars="400" w:left="960"/>
      </w:pPr>
      <w:r>
        <w:t>hash_multiset(InputIterator f, InputIterator l, size_type n)</w:t>
      </w:r>
    </w:p>
    <w:p w14:paraId="0A4544C9" w14:textId="7C9721E6" w:rsidR="004F64C5" w:rsidRDefault="004F64C5" w:rsidP="003E0D30">
      <w:pPr>
        <w:ind w:leftChars="600" w:left="1440"/>
      </w:pPr>
      <w:r>
        <w:t>: rep(n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E6C8FA4" w14:textId="3EB0A23F" w:rsidR="004F64C5" w:rsidRDefault="004F64C5" w:rsidP="003E0D30">
      <w:pPr>
        <w:ind w:leftChars="400" w:left="960"/>
      </w:pPr>
      <w:r>
        <w:t>template &lt;class InputIterator&gt;</w:t>
      </w:r>
    </w:p>
    <w:p w14:paraId="45CF4388" w14:textId="389FF3CF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B5E9C66" w14:textId="6B59315A" w:rsidR="004F64C5" w:rsidRDefault="004F64C5" w:rsidP="003E0D30">
      <w:pPr>
        <w:ind w:leftChars="1000" w:left="2400"/>
      </w:pPr>
      <w:r>
        <w:t>const hasher&amp; hf)</w:t>
      </w:r>
    </w:p>
    <w:p w14:paraId="37A2CB13" w14:textId="533D4B56" w:rsidR="004F64C5" w:rsidRDefault="004F64C5" w:rsidP="003E0D30">
      <w:pPr>
        <w:ind w:leftChars="600" w:left="1440"/>
      </w:pPr>
      <w:r>
        <w:t>: rep(n, hf, key_equal()) { rep.</w:t>
      </w:r>
      <w:r w:rsidRPr="003E0D30">
        <w:rPr>
          <w:color w:val="FF0000"/>
        </w:rPr>
        <w:t>insert_equal</w:t>
      </w:r>
      <w:r>
        <w:t>(f, l); }</w:t>
      </w:r>
    </w:p>
    <w:p w14:paraId="7B555F75" w14:textId="728E6C56" w:rsidR="004F64C5" w:rsidRDefault="004F64C5" w:rsidP="003E0D30">
      <w:pPr>
        <w:ind w:leftChars="400" w:left="960"/>
      </w:pPr>
      <w:r>
        <w:t>template &lt;class InputIterator&gt;</w:t>
      </w:r>
    </w:p>
    <w:p w14:paraId="153BF741" w14:textId="6855B3EB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88933E2" w14:textId="3AE42EFD" w:rsidR="004F64C5" w:rsidRDefault="004F64C5" w:rsidP="003E0D30">
      <w:pPr>
        <w:ind w:leftChars="1000" w:left="2400"/>
      </w:pPr>
      <w:r>
        <w:t>const hasher&amp; hf, const key_equal&amp; eql)</w:t>
      </w:r>
    </w:p>
    <w:p w14:paraId="02983295" w14:textId="08717A8F" w:rsidR="004F64C5" w:rsidRDefault="004F64C5" w:rsidP="003E0D30">
      <w:pPr>
        <w:ind w:leftChars="600" w:left="1440"/>
      </w:pPr>
      <w:r>
        <w:t>: rep(n, hf, eql) { rep.</w:t>
      </w:r>
      <w:r w:rsidRPr="003E0D30">
        <w:rPr>
          <w:color w:val="FF0000"/>
        </w:rPr>
        <w:t>insert_equal</w:t>
      </w:r>
      <w:r>
        <w:t>(f, l); }</w:t>
      </w:r>
    </w:p>
    <w:p w14:paraId="19F84915" w14:textId="77777777" w:rsidR="004F64C5" w:rsidRDefault="004F64C5" w:rsidP="004F64C5">
      <w:pPr>
        <w:ind w:leftChars="200" w:left="480"/>
      </w:pPr>
    </w:p>
    <w:p w14:paraId="65185915" w14:textId="77777777" w:rsidR="004F64C5" w:rsidRDefault="004F64C5" w:rsidP="004F64C5">
      <w:pPr>
        <w:ind w:leftChars="200" w:left="480"/>
      </w:pPr>
      <w:r>
        <w:t>public:</w:t>
      </w:r>
    </w:p>
    <w:p w14:paraId="721E6C24" w14:textId="308632E6" w:rsidR="004F64C5" w:rsidRDefault="004F64C5" w:rsidP="00F17C51">
      <w:pPr>
        <w:ind w:leftChars="400" w:left="960"/>
      </w:pPr>
      <w:r>
        <w:t>size_type size() const { return rep.size(); }</w:t>
      </w:r>
    </w:p>
    <w:p w14:paraId="1427A867" w14:textId="5C62ED32" w:rsidR="004F64C5" w:rsidRDefault="004F64C5" w:rsidP="00F17C51">
      <w:pPr>
        <w:ind w:leftChars="400" w:left="960"/>
      </w:pPr>
      <w:r>
        <w:t>size_type max_size() const { return rep.max_size(); }</w:t>
      </w:r>
    </w:p>
    <w:p w14:paraId="50742CB1" w14:textId="7606FEEB" w:rsidR="004F64C5" w:rsidRDefault="004F64C5" w:rsidP="00F17C51">
      <w:pPr>
        <w:ind w:leftChars="400" w:left="960"/>
      </w:pPr>
      <w:r>
        <w:t>bool empty() const { return rep.empty(); }</w:t>
      </w:r>
    </w:p>
    <w:p w14:paraId="13E361C3" w14:textId="7EF11F7E" w:rsidR="004F64C5" w:rsidRDefault="004F64C5" w:rsidP="00F17C51">
      <w:pPr>
        <w:ind w:leftChars="400" w:left="960"/>
      </w:pPr>
      <w:r>
        <w:t>void swap(hash_multiset&amp; hs) { rep.swap(hs.rep); }</w:t>
      </w:r>
    </w:p>
    <w:p w14:paraId="152A390E" w14:textId="75F2FDC6" w:rsidR="004F64C5" w:rsidRDefault="004F64C5" w:rsidP="00F17C51">
      <w:pPr>
        <w:ind w:leftChars="400" w:left="960"/>
      </w:pPr>
      <w:r>
        <w:t>friend bool operator== __STL_NULL_TMPL_ARGS (const hash_multiset&amp;,</w:t>
      </w:r>
    </w:p>
    <w:p w14:paraId="0FDB7EF1" w14:textId="05FE9B48" w:rsidR="004F64C5" w:rsidRDefault="004F64C5" w:rsidP="00F17C51">
      <w:pPr>
        <w:ind w:leftChars="1900" w:left="4560"/>
      </w:pPr>
      <w:r>
        <w:t>const hash_multiset&amp;);</w:t>
      </w:r>
    </w:p>
    <w:p w14:paraId="72A1A782" w14:textId="77777777" w:rsidR="004F64C5" w:rsidRDefault="004F64C5" w:rsidP="004F64C5">
      <w:pPr>
        <w:ind w:leftChars="200" w:left="480"/>
      </w:pPr>
    </w:p>
    <w:p w14:paraId="3EA41CC3" w14:textId="5866CFC8" w:rsidR="004F64C5" w:rsidRDefault="004F64C5" w:rsidP="00F17C51">
      <w:pPr>
        <w:ind w:leftChars="400" w:left="960"/>
      </w:pPr>
      <w:r>
        <w:t>iterator begin() const { return rep.begin(); }</w:t>
      </w:r>
    </w:p>
    <w:p w14:paraId="38F04C77" w14:textId="62910836" w:rsidR="004F64C5" w:rsidRDefault="004F64C5" w:rsidP="00F17C51">
      <w:pPr>
        <w:ind w:leftChars="400" w:left="960"/>
      </w:pPr>
      <w:r>
        <w:t>iterator end() const { return rep.end(); }</w:t>
      </w:r>
    </w:p>
    <w:p w14:paraId="75B25315" w14:textId="77777777" w:rsidR="004F64C5" w:rsidRDefault="004F64C5" w:rsidP="004F64C5">
      <w:pPr>
        <w:ind w:leftChars="200" w:left="480"/>
      </w:pPr>
    </w:p>
    <w:p w14:paraId="552A555F" w14:textId="77777777" w:rsidR="004F64C5" w:rsidRDefault="004F64C5" w:rsidP="004F64C5">
      <w:pPr>
        <w:ind w:leftChars="200" w:left="480"/>
      </w:pPr>
      <w:r>
        <w:t>public:</w:t>
      </w:r>
    </w:p>
    <w:p w14:paraId="541A0A62" w14:textId="30000B56" w:rsidR="004F64C5" w:rsidRDefault="004F64C5" w:rsidP="00F17C51">
      <w:pPr>
        <w:ind w:leftChars="400" w:left="960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41D844C4" w14:textId="18E6D19E" w:rsidR="004F64C5" w:rsidRDefault="004F64C5" w:rsidP="00F17C51">
      <w:pPr>
        <w:ind w:leftChars="400" w:left="960"/>
      </w:pPr>
      <w:r>
        <w:t>template &lt;class InputIterator&gt;</w:t>
      </w:r>
    </w:p>
    <w:p w14:paraId="20D2F3DD" w14:textId="443768F6" w:rsidR="004F64C5" w:rsidRDefault="004F64C5" w:rsidP="00F17C51">
      <w:pPr>
        <w:ind w:leftChars="400" w:left="960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19767C50" w14:textId="44A69575" w:rsidR="004F64C5" w:rsidRDefault="004F64C5" w:rsidP="00F17C51">
      <w:pPr>
        <w:ind w:leftChars="400" w:left="960"/>
      </w:pPr>
      <w:r>
        <w:t>iterator insert_noresize(const value_type&amp; obj)</w:t>
      </w:r>
    </w:p>
    <w:p w14:paraId="718BD004" w14:textId="52511613" w:rsidR="004F64C5" w:rsidRDefault="004F64C5" w:rsidP="00F17C51">
      <w:pPr>
        <w:ind w:leftChars="600" w:left="1440"/>
      </w:pPr>
      <w:r>
        <w:t>{ return rep.</w:t>
      </w:r>
      <w:r w:rsidRPr="004B3A7E">
        <w:rPr>
          <w:color w:val="FF0000"/>
        </w:rPr>
        <w:t>i</w:t>
      </w:r>
      <w:r w:rsidR="00F17C51" w:rsidRPr="004B3A7E">
        <w:rPr>
          <w:color w:val="FF0000"/>
        </w:rPr>
        <w:t>nsert_equal</w:t>
      </w:r>
      <w:r w:rsidR="00F17C51">
        <w:t>_noresize(obj); }</w:t>
      </w:r>
    </w:p>
    <w:p w14:paraId="1BB82A2F" w14:textId="77777777" w:rsidR="004F64C5" w:rsidRDefault="004F64C5" w:rsidP="004F64C5">
      <w:pPr>
        <w:ind w:leftChars="200" w:left="480"/>
      </w:pPr>
    </w:p>
    <w:p w14:paraId="033702F4" w14:textId="63FBD5AB" w:rsidR="004F64C5" w:rsidRDefault="004F64C5" w:rsidP="00F17C51">
      <w:pPr>
        <w:ind w:leftChars="400" w:left="960"/>
      </w:pPr>
      <w:r>
        <w:t>iterator find(const key_type&amp; key) const { return rep.find(key); }</w:t>
      </w:r>
    </w:p>
    <w:p w14:paraId="7078EEC1" w14:textId="77777777" w:rsidR="004F64C5" w:rsidRDefault="004F64C5" w:rsidP="00F17C51">
      <w:pPr>
        <w:ind w:leftChars="400" w:left="960"/>
      </w:pPr>
    </w:p>
    <w:p w14:paraId="6A6C5115" w14:textId="182B650B" w:rsidR="004F64C5" w:rsidRDefault="004F64C5" w:rsidP="00F17C51">
      <w:pPr>
        <w:ind w:leftChars="400" w:left="960"/>
      </w:pPr>
      <w:r>
        <w:t>size_type count(const key_type&amp; key) const { return rep.count(key); }</w:t>
      </w:r>
    </w:p>
    <w:p w14:paraId="586F83D8" w14:textId="67390257" w:rsidR="004F64C5" w:rsidRDefault="004F64C5" w:rsidP="00F17C51">
      <w:pPr>
        <w:ind w:leftChars="400" w:left="960"/>
      </w:pPr>
    </w:p>
    <w:p w14:paraId="4921E0EA" w14:textId="595C68D5" w:rsidR="004F64C5" w:rsidRDefault="004F64C5" w:rsidP="00F17C51">
      <w:pPr>
        <w:ind w:leftChars="400" w:left="960"/>
      </w:pPr>
      <w:r>
        <w:t>pair&lt;iterator, iterator&gt; equal_range(const key_type&amp; key) const</w:t>
      </w:r>
    </w:p>
    <w:p w14:paraId="33BE5CFB" w14:textId="2E516848" w:rsidR="004F64C5" w:rsidRDefault="004F64C5" w:rsidP="00F17C51">
      <w:pPr>
        <w:ind w:leftChars="600" w:left="1440"/>
      </w:pPr>
      <w:r>
        <w:lastRenderedPageBreak/>
        <w:t>{ return rep.equal_range(key); }</w:t>
      </w:r>
    </w:p>
    <w:p w14:paraId="2901D935" w14:textId="77777777" w:rsidR="004F64C5" w:rsidRDefault="004F64C5" w:rsidP="004F64C5">
      <w:pPr>
        <w:ind w:leftChars="200" w:left="480"/>
      </w:pPr>
    </w:p>
    <w:p w14:paraId="46F69FCB" w14:textId="65B42DBD" w:rsidR="004F64C5" w:rsidRDefault="004F64C5" w:rsidP="00F17C51">
      <w:pPr>
        <w:ind w:leftChars="400" w:left="960"/>
      </w:pPr>
      <w:r>
        <w:t>size_type erase(const key_type&amp; key) {return rep.erase(key); }</w:t>
      </w:r>
    </w:p>
    <w:p w14:paraId="7E5D0AE8" w14:textId="555EA6E9" w:rsidR="004F64C5" w:rsidRDefault="004F64C5" w:rsidP="00F17C51">
      <w:pPr>
        <w:ind w:leftChars="400" w:left="960"/>
      </w:pPr>
      <w:r>
        <w:t>void erase(iterator it) { rep.erase(it); }</w:t>
      </w:r>
    </w:p>
    <w:p w14:paraId="52785027" w14:textId="6CB0D52A" w:rsidR="004F64C5" w:rsidRDefault="004F64C5" w:rsidP="00F17C51">
      <w:pPr>
        <w:ind w:leftChars="400" w:left="960"/>
      </w:pPr>
      <w:r>
        <w:t>void erase(iterator f, iterator l) { rep.erase(f, l); }</w:t>
      </w:r>
    </w:p>
    <w:p w14:paraId="6CA7DB55" w14:textId="7FB39AF4" w:rsidR="004F64C5" w:rsidRDefault="004F64C5" w:rsidP="00F17C51">
      <w:pPr>
        <w:ind w:leftChars="400" w:left="960"/>
      </w:pPr>
      <w:r>
        <w:t>void clear() { rep.clear(); }</w:t>
      </w:r>
    </w:p>
    <w:p w14:paraId="7E962CAF" w14:textId="77777777" w:rsidR="004F64C5" w:rsidRDefault="004F64C5" w:rsidP="004F64C5">
      <w:pPr>
        <w:ind w:leftChars="200" w:left="480"/>
      </w:pPr>
    </w:p>
    <w:p w14:paraId="623D297D" w14:textId="77777777" w:rsidR="004F64C5" w:rsidRDefault="004F64C5" w:rsidP="004F64C5">
      <w:pPr>
        <w:ind w:leftChars="200" w:left="480"/>
      </w:pPr>
      <w:r>
        <w:t>public:</w:t>
      </w:r>
    </w:p>
    <w:p w14:paraId="5F6D7A3F" w14:textId="7569091C" w:rsidR="004F64C5" w:rsidRDefault="004F64C5" w:rsidP="00F17C51">
      <w:pPr>
        <w:ind w:leftChars="400" w:left="960"/>
      </w:pPr>
      <w:r>
        <w:t>void resize(size_type hint) { rep.resize(hint); }</w:t>
      </w:r>
    </w:p>
    <w:p w14:paraId="05F7BAED" w14:textId="6DD5C5FD" w:rsidR="004F64C5" w:rsidRDefault="004F64C5" w:rsidP="00F17C51">
      <w:pPr>
        <w:ind w:leftChars="400" w:left="960"/>
      </w:pPr>
      <w:r>
        <w:t>size_type bucket_count() const { return rep.bucket_count(); }</w:t>
      </w:r>
    </w:p>
    <w:p w14:paraId="0BCAC921" w14:textId="12F4F8A1" w:rsidR="004F64C5" w:rsidRDefault="004F64C5" w:rsidP="00F17C51">
      <w:pPr>
        <w:ind w:leftChars="400" w:left="960"/>
      </w:pPr>
      <w:r>
        <w:t>size_type max_bucket_count() const { return rep.max_bucket_count(); }</w:t>
      </w:r>
    </w:p>
    <w:p w14:paraId="7D929ED9" w14:textId="5F80CD66" w:rsidR="004F64C5" w:rsidRDefault="004F64C5" w:rsidP="00F17C51">
      <w:pPr>
        <w:ind w:leftChars="400" w:left="960"/>
      </w:pPr>
      <w:r>
        <w:t>size_type elems_in_bucket(size_type n) const</w:t>
      </w:r>
    </w:p>
    <w:p w14:paraId="7CE4DCF2" w14:textId="6EE2CCC9" w:rsidR="004F64C5" w:rsidRDefault="004F64C5" w:rsidP="00F17C51">
      <w:pPr>
        <w:ind w:leftChars="600" w:left="1440"/>
      </w:pPr>
      <w:r>
        <w:t>{ return rep.elems_in_bucket(n); }</w:t>
      </w:r>
    </w:p>
    <w:p w14:paraId="4EBE6517" w14:textId="72FD2254" w:rsidR="002B572D" w:rsidRDefault="004F64C5" w:rsidP="004F64C5">
      <w:pPr>
        <w:ind w:leftChars="200" w:left="480"/>
      </w:pPr>
      <w:r>
        <w:t>};</w:t>
      </w:r>
    </w:p>
    <w:p w14:paraId="31230954" w14:textId="77777777" w:rsidR="004F64C5" w:rsidRPr="002B572D" w:rsidRDefault="004F64C5" w:rsidP="004F64C5">
      <w:pPr>
        <w:ind w:leftChars="200" w:left="480"/>
      </w:pPr>
    </w:p>
    <w:p w14:paraId="17AECAE6" w14:textId="05ED43DF" w:rsidR="00A25F8D" w:rsidRPr="00A25F8D" w:rsidRDefault="00A25F8D" w:rsidP="000F29DD">
      <w:pPr>
        <w:pStyle w:val="2"/>
        <w:numPr>
          <w:ilvl w:val="1"/>
          <w:numId w:val="1"/>
        </w:numPr>
      </w:pPr>
      <w:r>
        <w:t>hash_multimap</w:t>
      </w:r>
    </w:p>
    <w:p w14:paraId="7FE7299A" w14:textId="5325090F" w:rsidR="00614D37" w:rsidRDefault="00DE409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_multimap</w:t>
      </w:r>
      <w:r>
        <w:rPr>
          <w:rFonts w:hint="eastAsia"/>
        </w:rPr>
        <w:t>的特性与</w:t>
      </w:r>
      <w:r>
        <w:rPr>
          <w:rFonts w:hint="eastAsia"/>
        </w:rPr>
        <w:t>multimap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元素不会被自动排序</w:t>
      </w:r>
    </w:p>
    <w:p w14:paraId="7D3AD77C" w14:textId="4471589D" w:rsidR="00614D37" w:rsidRDefault="00190E8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则采用</w:t>
      </w:r>
      <w:r>
        <w:rPr>
          <w:rFonts w:hint="eastAsia"/>
        </w:rPr>
        <w:t>insert</w:t>
      </w:r>
      <w:r>
        <w:t>_unique()</w:t>
      </w:r>
    </w:p>
    <w:p w14:paraId="5413E821" w14:textId="72EFB9C1" w:rsidR="00614D37" w:rsidRDefault="00614D3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427488">
        <w:rPr>
          <w:rFonts w:hint="eastAsia"/>
        </w:rPr>
        <w:t>源码如下</w:t>
      </w:r>
      <w:r w:rsidR="00427488">
        <w:rPr>
          <w:rFonts w:hint="eastAsia"/>
        </w:rPr>
        <w:t>(</w:t>
      </w:r>
      <w:r w:rsidR="00427488" w:rsidRPr="001E0314">
        <w:rPr>
          <w:rFonts w:hint="eastAsia"/>
          <w:color w:val="FF0000"/>
        </w:rPr>
        <w:t>已核对</w:t>
      </w:r>
      <w:r w:rsidR="00427488">
        <w:rPr>
          <w:rFonts w:hint="eastAsia"/>
        </w:rPr>
        <w:t>)(stl</w:t>
      </w:r>
      <w:r w:rsidR="00427488">
        <w:t>_hash_</w:t>
      </w:r>
      <w:r w:rsidR="00427488">
        <w:rPr>
          <w:rFonts w:hint="eastAsia"/>
        </w:rPr>
        <w:t>map</w:t>
      </w:r>
      <w:r w:rsidR="00427488">
        <w:t>.h</w:t>
      </w:r>
      <w:r w:rsidR="00427488">
        <w:rPr>
          <w:rFonts w:hint="eastAsia"/>
        </w:rPr>
        <w:t>)</w:t>
      </w:r>
    </w:p>
    <w:p w14:paraId="70E70F4E" w14:textId="77777777" w:rsidR="00614D37" w:rsidRDefault="00614D37" w:rsidP="00614D37">
      <w:pPr>
        <w:widowControl/>
        <w:ind w:leftChars="200" w:left="480"/>
        <w:jc w:val="left"/>
      </w:pPr>
      <w:r>
        <w:t>template &lt;class Key, class T, class HashFcn = hash&lt;Key&gt;,</w:t>
      </w:r>
    </w:p>
    <w:p w14:paraId="6B4323E9" w14:textId="1E8B3695" w:rsidR="00614D37" w:rsidRDefault="00614D37" w:rsidP="00646AFC">
      <w:pPr>
        <w:widowControl/>
        <w:ind w:leftChars="700" w:left="1680"/>
        <w:jc w:val="left"/>
      </w:pPr>
      <w:r>
        <w:t>class EqualKey = equal_to&lt;Key&gt;,</w:t>
      </w:r>
    </w:p>
    <w:p w14:paraId="09C59629" w14:textId="5DB9A959" w:rsidR="00614D37" w:rsidRDefault="00614D37" w:rsidP="00646AFC">
      <w:pPr>
        <w:widowControl/>
        <w:ind w:leftChars="700" w:left="1680"/>
        <w:jc w:val="left"/>
      </w:pPr>
      <w:r>
        <w:t>class Alloc = alloc&gt;</w:t>
      </w:r>
    </w:p>
    <w:p w14:paraId="6B890CCB" w14:textId="77777777" w:rsidR="00614D37" w:rsidRDefault="00614D37" w:rsidP="00614D37">
      <w:pPr>
        <w:widowControl/>
        <w:ind w:leftChars="200" w:left="480"/>
        <w:jc w:val="left"/>
      </w:pPr>
      <w:r>
        <w:t>class hash_multimap</w:t>
      </w:r>
    </w:p>
    <w:p w14:paraId="03BCB166" w14:textId="77777777" w:rsidR="00614D37" w:rsidRDefault="00614D37" w:rsidP="00614D37">
      <w:pPr>
        <w:widowControl/>
        <w:ind w:leftChars="200" w:left="480"/>
        <w:jc w:val="left"/>
      </w:pPr>
      <w:r>
        <w:t>{</w:t>
      </w:r>
    </w:p>
    <w:p w14:paraId="78EE4E06" w14:textId="77777777" w:rsidR="00614D37" w:rsidRDefault="00614D37" w:rsidP="00614D37">
      <w:pPr>
        <w:widowControl/>
        <w:ind w:leftChars="200" w:left="480"/>
        <w:jc w:val="left"/>
      </w:pPr>
      <w:r>
        <w:t>private:</w:t>
      </w:r>
    </w:p>
    <w:p w14:paraId="69343051" w14:textId="26767DBA" w:rsidR="00614D37" w:rsidRDefault="00614D37" w:rsidP="00427488">
      <w:pPr>
        <w:widowControl/>
        <w:ind w:leftChars="400" w:left="960"/>
        <w:jc w:val="left"/>
      </w:pPr>
      <w:r>
        <w:t>typedef hashtable&lt;pair&lt;const Key, T&gt;, Key, HashFcn,</w:t>
      </w:r>
    </w:p>
    <w:p w14:paraId="122E823F" w14:textId="2AC20723" w:rsidR="00614D37" w:rsidRDefault="00614D37" w:rsidP="00427488">
      <w:pPr>
        <w:widowControl/>
        <w:ind w:leftChars="1000" w:left="2400"/>
        <w:jc w:val="left"/>
      </w:pPr>
      <w:r>
        <w:t>select1st&lt;pair&lt;const Key, T&gt; &gt;, EqualKey, Alloc&gt; ht;</w:t>
      </w:r>
    </w:p>
    <w:p w14:paraId="1D47772B" w14:textId="6EE2E5EB" w:rsidR="00614D37" w:rsidRDefault="00614D37" w:rsidP="00427488">
      <w:pPr>
        <w:widowControl/>
        <w:ind w:leftChars="400" w:left="960"/>
        <w:jc w:val="left"/>
      </w:pPr>
      <w:r>
        <w:t>ht rep;</w:t>
      </w:r>
    </w:p>
    <w:p w14:paraId="59B35CA6" w14:textId="77777777" w:rsidR="00614D37" w:rsidRDefault="00614D37" w:rsidP="00614D37">
      <w:pPr>
        <w:widowControl/>
        <w:ind w:leftChars="200" w:left="480"/>
        <w:jc w:val="left"/>
      </w:pPr>
    </w:p>
    <w:p w14:paraId="50F636B4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09D6E89" w14:textId="2315CC7B" w:rsidR="00614D37" w:rsidRDefault="00614D37" w:rsidP="00427488">
      <w:pPr>
        <w:widowControl/>
        <w:ind w:leftChars="400" w:left="960"/>
        <w:jc w:val="left"/>
      </w:pPr>
      <w:r>
        <w:t>typedef typename ht::key_type key_type;</w:t>
      </w:r>
    </w:p>
    <w:p w14:paraId="02A63AC4" w14:textId="7C287D0C" w:rsidR="00614D37" w:rsidRDefault="00614D37" w:rsidP="00427488">
      <w:pPr>
        <w:widowControl/>
        <w:ind w:leftChars="400" w:left="960"/>
        <w:jc w:val="left"/>
      </w:pPr>
      <w:r>
        <w:t>typedef T data_type;</w:t>
      </w:r>
    </w:p>
    <w:p w14:paraId="3E291F22" w14:textId="2011487F" w:rsidR="00614D37" w:rsidRDefault="00614D37" w:rsidP="00427488">
      <w:pPr>
        <w:widowControl/>
        <w:ind w:leftChars="400" w:left="960"/>
        <w:jc w:val="left"/>
      </w:pPr>
      <w:r>
        <w:t>typedef T mapped_type;</w:t>
      </w:r>
    </w:p>
    <w:p w14:paraId="4A9C4274" w14:textId="2A888B8E" w:rsidR="00614D37" w:rsidRDefault="00614D37" w:rsidP="00427488">
      <w:pPr>
        <w:widowControl/>
        <w:ind w:leftChars="400" w:left="960"/>
        <w:jc w:val="left"/>
      </w:pPr>
      <w:r>
        <w:t>typedef typename ht::value_type value_type;</w:t>
      </w:r>
    </w:p>
    <w:p w14:paraId="67AE4A95" w14:textId="1E30F36D" w:rsidR="00614D37" w:rsidRDefault="00614D37" w:rsidP="00427488">
      <w:pPr>
        <w:widowControl/>
        <w:ind w:leftChars="400" w:left="960"/>
        <w:jc w:val="left"/>
      </w:pPr>
      <w:r>
        <w:t>typedef typename ht::hasher hasher;</w:t>
      </w:r>
    </w:p>
    <w:p w14:paraId="24702C4B" w14:textId="024F15AD" w:rsidR="00614D37" w:rsidRDefault="00614D37" w:rsidP="00427488">
      <w:pPr>
        <w:widowControl/>
        <w:ind w:leftChars="400" w:left="960"/>
        <w:jc w:val="left"/>
      </w:pPr>
      <w:r>
        <w:t>typedef typename ht::key_equal key_equal;</w:t>
      </w:r>
    </w:p>
    <w:p w14:paraId="7E5FFDE0" w14:textId="77777777" w:rsidR="00614D37" w:rsidRDefault="00614D37" w:rsidP="00427488">
      <w:pPr>
        <w:widowControl/>
        <w:ind w:leftChars="400" w:left="960"/>
        <w:jc w:val="left"/>
      </w:pPr>
    </w:p>
    <w:p w14:paraId="439B8943" w14:textId="2EF87E5F" w:rsidR="00614D37" w:rsidRDefault="00614D37" w:rsidP="00427488">
      <w:pPr>
        <w:widowControl/>
        <w:ind w:leftChars="400" w:left="960"/>
        <w:jc w:val="left"/>
      </w:pPr>
      <w:r>
        <w:t>typedef typename ht::size_type size_type;</w:t>
      </w:r>
    </w:p>
    <w:p w14:paraId="40EDB82A" w14:textId="4ECF0E5D" w:rsidR="00614D37" w:rsidRDefault="00614D37" w:rsidP="00427488">
      <w:pPr>
        <w:widowControl/>
        <w:ind w:leftChars="400" w:left="960"/>
        <w:jc w:val="left"/>
      </w:pPr>
      <w:r>
        <w:t>typedef typename ht::difference_type difference_type;</w:t>
      </w:r>
    </w:p>
    <w:p w14:paraId="7ABF0184" w14:textId="581E2C96" w:rsidR="00614D37" w:rsidRDefault="00614D37" w:rsidP="00427488">
      <w:pPr>
        <w:widowControl/>
        <w:ind w:leftChars="400" w:left="960"/>
        <w:jc w:val="left"/>
      </w:pPr>
      <w:r>
        <w:t>typedef typename ht::pointer pointer;</w:t>
      </w:r>
    </w:p>
    <w:p w14:paraId="0CAA1221" w14:textId="78726B0A" w:rsidR="00614D37" w:rsidRDefault="00614D37" w:rsidP="00427488">
      <w:pPr>
        <w:widowControl/>
        <w:ind w:leftChars="400" w:left="960"/>
        <w:jc w:val="left"/>
      </w:pPr>
      <w:r>
        <w:t>typedef typename ht::const_pointer const_pointer;</w:t>
      </w:r>
    </w:p>
    <w:p w14:paraId="73862220" w14:textId="69A0781E" w:rsidR="00614D37" w:rsidRDefault="00614D37" w:rsidP="00427488">
      <w:pPr>
        <w:widowControl/>
        <w:ind w:leftChars="400" w:left="960"/>
        <w:jc w:val="left"/>
      </w:pPr>
      <w:r>
        <w:lastRenderedPageBreak/>
        <w:t>typedef typename ht::reference reference;</w:t>
      </w:r>
    </w:p>
    <w:p w14:paraId="7BD810EB" w14:textId="6B903AD5" w:rsidR="00614D37" w:rsidRDefault="00614D37" w:rsidP="00427488">
      <w:pPr>
        <w:widowControl/>
        <w:ind w:leftChars="400" w:left="960"/>
        <w:jc w:val="left"/>
      </w:pPr>
      <w:r>
        <w:t>typedef typename ht::const_reference const_reference;</w:t>
      </w:r>
    </w:p>
    <w:p w14:paraId="2B0E0BC5" w14:textId="77777777" w:rsidR="00614D37" w:rsidRDefault="00614D37" w:rsidP="00427488">
      <w:pPr>
        <w:widowControl/>
        <w:ind w:leftChars="400" w:left="960"/>
        <w:jc w:val="left"/>
      </w:pPr>
    </w:p>
    <w:p w14:paraId="54E65CE8" w14:textId="2AAAAF61" w:rsidR="00614D37" w:rsidRDefault="00614D37" w:rsidP="00427488">
      <w:pPr>
        <w:widowControl/>
        <w:ind w:leftChars="400" w:left="960"/>
        <w:jc w:val="left"/>
      </w:pPr>
      <w:r>
        <w:t>typedef typename ht::iterator iterator;</w:t>
      </w:r>
    </w:p>
    <w:p w14:paraId="2487100B" w14:textId="1DD6C7F8" w:rsidR="00614D37" w:rsidRDefault="00614D37" w:rsidP="00427488">
      <w:pPr>
        <w:widowControl/>
        <w:ind w:leftChars="400" w:left="960"/>
        <w:jc w:val="left"/>
      </w:pPr>
      <w:r>
        <w:t>typedef typename ht::const_iterator const_iterator;</w:t>
      </w:r>
    </w:p>
    <w:p w14:paraId="6C7F2EB7" w14:textId="77777777" w:rsidR="00614D37" w:rsidRDefault="00614D37" w:rsidP="00427488">
      <w:pPr>
        <w:widowControl/>
        <w:ind w:leftChars="400" w:left="960"/>
        <w:jc w:val="left"/>
      </w:pPr>
    </w:p>
    <w:p w14:paraId="66300F93" w14:textId="4F15A25E" w:rsidR="00614D37" w:rsidRDefault="00614D37" w:rsidP="00427488">
      <w:pPr>
        <w:widowControl/>
        <w:ind w:leftChars="400" w:left="960"/>
        <w:jc w:val="left"/>
      </w:pPr>
      <w:r>
        <w:t>hasher hash_funct() const { return rep.hash_funct(); }</w:t>
      </w:r>
    </w:p>
    <w:p w14:paraId="5CD26639" w14:textId="6DE904C5" w:rsidR="00614D37" w:rsidRDefault="00614D37" w:rsidP="00427488">
      <w:pPr>
        <w:widowControl/>
        <w:ind w:leftChars="400" w:left="960"/>
        <w:jc w:val="left"/>
      </w:pPr>
      <w:r>
        <w:t>key_equal key_eq() const { return rep.key_eq(); }</w:t>
      </w:r>
    </w:p>
    <w:p w14:paraId="0EA88129" w14:textId="77777777" w:rsidR="00614D37" w:rsidRDefault="00614D37" w:rsidP="00614D37">
      <w:pPr>
        <w:widowControl/>
        <w:ind w:leftChars="200" w:left="480"/>
        <w:jc w:val="left"/>
      </w:pPr>
    </w:p>
    <w:p w14:paraId="716FBD4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66BE8179" w14:textId="2F31A8BE" w:rsidR="00614D37" w:rsidRDefault="00614D37" w:rsidP="00427488">
      <w:pPr>
        <w:widowControl/>
        <w:ind w:leftChars="400" w:left="960"/>
        <w:jc w:val="left"/>
      </w:pPr>
      <w:r>
        <w:t>hash_multimap() : rep(100, hasher(), key_equal()) {}</w:t>
      </w:r>
    </w:p>
    <w:p w14:paraId="3579EFE0" w14:textId="4F36145D" w:rsidR="00614D37" w:rsidRDefault="00614D37" w:rsidP="00427488">
      <w:pPr>
        <w:widowControl/>
        <w:ind w:leftChars="400" w:left="960"/>
        <w:jc w:val="left"/>
      </w:pPr>
      <w:r>
        <w:t>explicit hash_multimap(size_type n) : rep(n, hasher(), key_equal()) {}</w:t>
      </w:r>
    </w:p>
    <w:p w14:paraId="21F433F3" w14:textId="0967654D" w:rsidR="00614D37" w:rsidRDefault="00614D37" w:rsidP="00427488">
      <w:pPr>
        <w:widowControl/>
        <w:ind w:leftChars="400" w:left="960"/>
        <w:jc w:val="left"/>
      </w:pPr>
      <w:r>
        <w:t>hash_multimap(size_type n, const hasher&amp; hf) : rep(n, hf, key_equal()) {}</w:t>
      </w:r>
    </w:p>
    <w:p w14:paraId="3079C75F" w14:textId="1277AC1E" w:rsidR="00614D37" w:rsidRDefault="00614D37" w:rsidP="00427488">
      <w:pPr>
        <w:widowControl/>
        <w:ind w:leftChars="400" w:left="960"/>
        <w:jc w:val="left"/>
      </w:pPr>
      <w:r>
        <w:t>hash_multimap(size_type n, const hasher&amp; hf, const key_equal&amp; eql)</w:t>
      </w:r>
    </w:p>
    <w:p w14:paraId="4AE25609" w14:textId="781AD4EB" w:rsidR="00614D37" w:rsidRDefault="00614D37" w:rsidP="00427488">
      <w:pPr>
        <w:widowControl/>
        <w:ind w:leftChars="600" w:left="1440"/>
        <w:jc w:val="left"/>
      </w:pPr>
      <w:r>
        <w:t>: rep(n, hf, eql) {}</w:t>
      </w:r>
    </w:p>
    <w:p w14:paraId="680B7EE5" w14:textId="77777777" w:rsidR="00614D37" w:rsidRDefault="00614D37" w:rsidP="00614D37">
      <w:pPr>
        <w:widowControl/>
        <w:ind w:leftChars="200" w:left="480"/>
        <w:jc w:val="left"/>
      </w:pPr>
    </w:p>
    <w:p w14:paraId="2BD223BE" w14:textId="29749E3A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37B1F675" w14:textId="47272407" w:rsidR="00614D37" w:rsidRDefault="00614D37" w:rsidP="00427488">
      <w:pPr>
        <w:widowControl/>
        <w:ind w:leftChars="400" w:left="960"/>
        <w:jc w:val="left"/>
      </w:pPr>
      <w:r>
        <w:t>hash_multimap(InputIterator f, InputIterator l)</w:t>
      </w:r>
    </w:p>
    <w:p w14:paraId="4148B674" w14:textId="2ABC3F4C" w:rsidR="00614D37" w:rsidRDefault="00614D37" w:rsidP="00427488">
      <w:pPr>
        <w:widowControl/>
        <w:ind w:leftChars="600" w:left="1440"/>
        <w:jc w:val="left"/>
      </w:pPr>
      <w:r>
        <w:t>: rep(100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1D8C52B7" w14:textId="378E3CEE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2B4DF067" w14:textId="4A2C1418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)</w:t>
      </w:r>
    </w:p>
    <w:p w14:paraId="680C628D" w14:textId="036D3543" w:rsidR="00614D37" w:rsidRDefault="00614D37" w:rsidP="00427488">
      <w:pPr>
        <w:widowControl/>
        <w:ind w:leftChars="600" w:left="1440"/>
        <w:jc w:val="left"/>
      </w:pPr>
      <w:r>
        <w:t>: rep(n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3E2DB1D6" w14:textId="2F438135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7A0C26D2" w14:textId="68E207F4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3F3A3C74" w14:textId="4D5A9E20" w:rsidR="00614D37" w:rsidRDefault="00614D37" w:rsidP="00427488">
      <w:pPr>
        <w:widowControl/>
        <w:ind w:leftChars="1100" w:left="2640"/>
        <w:jc w:val="left"/>
      </w:pPr>
      <w:r>
        <w:t>const hasher&amp; hf)</w:t>
      </w:r>
    </w:p>
    <w:p w14:paraId="382DF2DA" w14:textId="164E1A7B" w:rsidR="00614D37" w:rsidRDefault="00614D37" w:rsidP="00427488">
      <w:pPr>
        <w:widowControl/>
        <w:ind w:leftChars="600" w:left="1440"/>
        <w:jc w:val="left"/>
      </w:pPr>
      <w:r>
        <w:t>: rep(n, hf, key_equal()) { rep.</w:t>
      </w:r>
      <w:r w:rsidRPr="004B3A7E">
        <w:rPr>
          <w:color w:val="FF0000"/>
        </w:rPr>
        <w:t>insert_equal</w:t>
      </w:r>
      <w:r>
        <w:t>(f, l); }</w:t>
      </w:r>
    </w:p>
    <w:p w14:paraId="55CA5E53" w14:textId="29EFDA3C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4F917AC8" w14:textId="7F4976EE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1B202253" w14:textId="2871095E" w:rsidR="00614D37" w:rsidRDefault="00614D37" w:rsidP="00427488">
      <w:pPr>
        <w:widowControl/>
        <w:ind w:leftChars="1100" w:left="2640"/>
        <w:jc w:val="left"/>
      </w:pPr>
      <w:r>
        <w:t>const hasher&amp; hf, const key_equal&amp; eql)</w:t>
      </w:r>
    </w:p>
    <w:p w14:paraId="3AD1918F" w14:textId="1C13A740" w:rsidR="00614D37" w:rsidRDefault="00614D37" w:rsidP="00427488">
      <w:pPr>
        <w:widowControl/>
        <w:ind w:leftChars="600" w:left="1440"/>
        <w:jc w:val="left"/>
      </w:pPr>
      <w:r>
        <w:t>: rep(n, hf, eql) { rep.</w:t>
      </w:r>
      <w:r w:rsidRPr="004B3A7E">
        <w:rPr>
          <w:color w:val="FF0000"/>
        </w:rPr>
        <w:t>insert_equal</w:t>
      </w:r>
      <w:r>
        <w:t>(f, l); }</w:t>
      </w:r>
    </w:p>
    <w:p w14:paraId="1BB5D57F" w14:textId="3DB10C88" w:rsidR="00614D37" w:rsidRDefault="00614D37" w:rsidP="00614D37">
      <w:pPr>
        <w:widowControl/>
        <w:ind w:leftChars="200" w:left="480"/>
        <w:jc w:val="left"/>
      </w:pPr>
    </w:p>
    <w:p w14:paraId="29CC3BC9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B1E4EE9" w14:textId="41A57A3E" w:rsidR="00614D37" w:rsidRDefault="00614D37" w:rsidP="003D657A">
      <w:pPr>
        <w:widowControl/>
        <w:ind w:leftChars="400" w:left="960"/>
        <w:jc w:val="left"/>
      </w:pPr>
      <w:r>
        <w:t>size_type size() const { return rep.size(); }</w:t>
      </w:r>
    </w:p>
    <w:p w14:paraId="74C5FFA8" w14:textId="6B328B45" w:rsidR="00614D37" w:rsidRDefault="00614D37" w:rsidP="003D657A">
      <w:pPr>
        <w:widowControl/>
        <w:ind w:leftChars="400" w:left="960"/>
        <w:jc w:val="left"/>
      </w:pPr>
      <w:r>
        <w:t>size_type max_size() const { return rep.max_size(); }</w:t>
      </w:r>
    </w:p>
    <w:p w14:paraId="6AEDC704" w14:textId="177F1EA2" w:rsidR="00614D37" w:rsidRDefault="00614D37" w:rsidP="003D657A">
      <w:pPr>
        <w:widowControl/>
        <w:ind w:leftChars="400" w:left="960"/>
        <w:jc w:val="left"/>
      </w:pPr>
      <w:r>
        <w:t>bool empty() const { return rep.empty(); }</w:t>
      </w:r>
    </w:p>
    <w:p w14:paraId="3EF8CF60" w14:textId="482DC566" w:rsidR="00614D37" w:rsidRDefault="00614D37" w:rsidP="003D657A">
      <w:pPr>
        <w:widowControl/>
        <w:ind w:leftChars="400" w:left="960"/>
        <w:jc w:val="left"/>
      </w:pPr>
      <w:r>
        <w:t>void swap(hash_multimap&amp; hs) { rep.swap(hs.rep); }</w:t>
      </w:r>
    </w:p>
    <w:p w14:paraId="6A387781" w14:textId="760B88DD" w:rsidR="00614D37" w:rsidRDefault="00614D37" w:rsidP="003D657A">
      <w:pPr>
        <w:widowControl/>
        <w:ind w:leftChars="400" w:left="960"/>
        <w:jc w:val="left"/>
      </w:pPr>
      <w:r>
        <w:t>friend bool</w:t>
      </w:r>
    </w:p>
    <w:p w14:paraId="0C274DA2" w14:textId="77777777" w:rsidR="003D657A" w:rsidRDefault="00614D37" w:rsidP="003D657A">
      <w:pPr>
        <w:widowControl/>
        <w:ind w:leftChars="400" w:left="960"/>
        <w:jc w:val="left"/>
      </w:pPr>
      <w:r>
        <w:t xml:space="preserve">operator== __STL_NULL_TMPL_ARGS (const hash_multimap&amp;, </w:t>
      </w:r>
    </w:p>
    <w:p w14:paraId="134D83B5" w14:textId="4332BA71" w:rsidR="00614D37" w:rsidRDefault="00614D37" w:rsidP="003D657A">
      <w:pPr>
        <w:widowControl/>
        <w:ind w:leftChars="2000" w:left="4800"/>
        <w:jc w:val="left"/>
      </w:pPr>
      <w:r>
        <w:t>const hash_multimap&amp;);</w:t>
      </w:r>
    </w:p>
    <w:p w14:paraId="1FC26330" w14:textId="77777777" w:rsidR="00614D37" w:rsidRDefault="00614D37" w:rsidP="00614D37">
      <w:pPr>
        <w:widowControl/>
        <w:ind w:leftChars="200" w:left="480"/>
        <w:jc w:val="left"/>
      </w:pPr>
    </w:p>
    <w:p w14:paraId="7F63F742" w14:textId="241CAE2A" w:rsidR="00614D37" w:rsidRDefault="00614D37" w:rsidP="003D657A">
      <w:pPr>
        <w:widowControl/>
        <w:ind w:leftChars="400" w:left="960"/>
        <w:jc w:val="left"/>
      </w:pPr>
      <w:r>
        <w:t>iterator begin() { return rep.begin(); }</w:t>
      </w:r>
    </w:p>
    <w:p w14:paraId="3911A27A" w14:textId="12E5B737" w:rsidR="00614D37" w:rsidRDefault="00614D37" w:rsidP="003D657A">
      <w:pPr>
        <w:widowControl/>
        <w:ind w:leftChars="400" w:left="960"/>
        <w:jc w:val="left"/>
      </w:pPr>
      <w:r>
        <w:t>iterator end() { return rep.end(); }</w:t>
      </w:r>
    </w:p>
    <w:p w14:paraId="7492F3C4" w14:textId="561F992B" w:rsidR="00614D37" w:rsidRDefault="00614D37" w:rsidP="003D657A">
      <w:pPr>
        <w:widowControl/>
        <w:ind w:leftChars="400" w:left="960"/>
        <w:jc w:val="left"/>
      </w:pPr>
      <w:r>
        <w:t>const_iterator begin() const { return rep.begin(); }</w:t>
      </w:r>
    </w:p>
    <w:p w14:paraId="449E910D" w14:textId="6CC7CB95" w:rsidR="00614D37" w:rsidRDefault="00614D37" w:rsidP="003D657A">
      <w:pPr>
        <w:widowControl/>
        <w:ind w:leftChars="400" w:left="960"/>
        <w:jc w:val="left"/>
      </w:pPr>
      <w:r>
        <w:t>const_iterator end() const { return rep.end(); }</w:t>
      </w:r>
    </w:p>
    <w:p w14:paraId="122F7A77" w14:textId="77777777" w:rsidR="00614D37" w:rsidRDefault="00614D37" w:rsidP="00614D37">
      <w:pPr>
        <w:widowControl/>
        <w:ind w:leftChars="200" w:left="480"/>
        <w:jc w:val="left"/>
      </w:pPr>
    </w:p>
    <w:p w14:paraId="4279D96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579745A0" w14:textId="1A9ED2E2" w:rsidR="00614D37" w:rsidRDefault="00614D37" w:rsidP="003D657A">
      <w:pPr>
        <w:widowControl/>
        <w:ind w:leftChars="400" w:left="960"/>
        <w:jc w:val="left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5C8995B0" w14:textId="5334CF5B" w:rsidR="00614D37" w:rsidRDefault="00614D37" w:rsidP="003D657A">
      <w:pPr>
        <w:widowControl/>
        <w:ind w:leftChars="400" w:left="960"/>
        <w:jc w:val="left"/>
      </w:pPr>
      <w:r>
        <w:t>template &lt;class InputIterator&gt;</w:t>
      </w:r>
    </w:p>
    <w:p w14:paraId="25406232" w14:textId="032015D5" w:rsidR="00614D37" w:rsidRDefault="00614D37" w:rsidP="003D657A">
      <w:pPr>
        <w:widowControl/>
        <w:ind w:leftChars="400" w:left="960"/>
        <w:jc w:val="left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0DCAE81F" w14:textId="50F6E590" w:rsidR="00614D37" w:rsidRDefault="00614D37" w:rsidP="003D657A">
      <w:pPr>
        <w:widowControl/>
        <w:ind w:leftChars="400" w:left="960"/>
        <w:jc w:val="left"/>
      </w:pPr>
      <w:r>
        <w:t>iterator insert_noresize(const value_type&amp; obj)</w:t>
      </w:r>
    </w:p>
    <w:p w14:paraId="3C37A1A3" w14:textId="025FB466" w:rsidR="00614D37" w:rsidRDefault="00614D37" w:rsidP="003D657A">
      <w:pPr>
        <w:widowControl/>
        <w:ind w:leftChars="600" w:left="1440"/>
        <w:jc w:val="left"/>
      </w:pPr>
      <w:r>
        <w:t>{ return rep.</w:t>
      </w:r>
      <w:r w:rsidRPr="004B3A7E">
        <w:rPr>
          <w:color w:val="FF0000"/>
        </w:rPr>
        <w:t>insert_equal</w:t>
      </w:r>
      <w:r w:rsidR="004B3A7E">
        <w:t>_noresize(obj); }</w:t>
      </w:r>
    </w:p>
    <w:p w14:paraId="3D40C2C8" w14:textId="77777777" w:rsidR="00614D37" w:rsidRDefault="00614D37" w:rsidP="00614D37">
      <w:pPr>
        <w:widowControl/>
        <w:ind w:leftChars="200" w:left="480"/>
        <w:jc w:val="left"/>
      </w:pPr>
    </w:p>
    <w:p w14:paraId="787D40F4" w14:textId="6DC46FB3" w:rsidR="00614D37" w:rsidRDefault="00614D37" w:rsidP="003D657A">
      <w:pPr>
        <w:widowControl/>
        <w:ind w:leftChars="400" w:left="960"/>
        <w:jc w:val="left"/>
      </w:pPr>
      <w:r>
        <w:t>iterator find(const key_type&amp; key) { return rep.find(key); }</w:t>
      </w:r>
    </w:p>
    <w:p w14:paraId="7831C9B9" w14:textId="73C60717" w:rsidR="00614D37" w:rsidRDefault="00614D37" w:rsidP="003D657A">
      <w:pPr>
        <w:widowControl/>
        <w:ind w:leftChars="400" w:left="960"/>
        <w:jc w:val="left"/>
      </w:pPr>
      <w:r>
        <w:t>const_iterator find(const key_type&amp; key) const { return rep.find(key); }</w:t>
      </w:r>
    </w:p>
    <w:p w14:paraId="2914AC6E" w14:textId="77777777" w:rsidR="00614D37" w:rsidRDefault="00614D37" w:rsidP="003D657A">
      <w:pPr>
        <w:widowControl/>
        <w:ind w:leftChars="400" w:left="960"/>
        <w:jc w:val="left"/>
      </w:pPr>
    </w:p>
    <w:p w14:paraId="1927B2EF" w14:textId="1BF4EB26" w:rsidR="00614D37" w:rsidRDefault="00614D37" w:rsidP="003D657A">
      <w:pPr>
        <w:widowControl/>
        <w:ind w:leftChars="400" w:left="960"/>
        <w:jc w:val="left"/>
      </w:pPr>
      <w:r>
        <w:t>size_type count(const key_type&amp; key) const { return rep.count(key); }</w:t>
      </w:r>
    </w:p>
    <w:p w14:paraId="23082C6E" w14:textId="18594B9B" w:rsidR="00614D37" w:rsidRDefault="00614D37" w:rsidP="003D657A">
      <w:pPr>
        <w:widowControl/>
        <w:ind w:leftChars="400" w:left="960"/>
        <w:jc w:val="left"/>
      </w:pPr>
    </w:p>
    <w:p w14:paraId="0B9D34E2" w14:textId="3331EB00" w:rsidR="00614D37" w:rsidRDefault="00614D37" w:rsidP="003D657A">
      <w:pPr>
        <w:widowControl/>
        <w:ind w:leftChars="400" w:left="960"/>
        <w:jc w:val="left"/>
      </w:pPr>
      <w:r>
        <w:t>pair&lt;iterator, iterator&gt; equal_range(const key_type&amp; key)</w:t>
      </w:r>
    </w:p>
    <w:p w14:paraId="29026911" w14:textId="35A2CA81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5C857609" w14:textId="2E490ABF" w:rsidR="00614D37" w:rsidRDefault="00614D37" w:rsidP="003D657A">
      <w:pPr>
        <w:widowControl/>
        <w:ind w:leftChars="400" w:left="960"/>
        <w:jc w:val="left"/>
      </w:pPr>
      <w:r>
        <w:t>pair&lt;const_iterator, const_iterator&gt; equal_range(const key_type&amp; key) const</w:t>
      </w:r>
    </w:p>
    <w:p w14:paraId="070E0E57" w14:textId="00A9C167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4148D5A1" w14:textId="77777777" w:rsidR="00614D37" w:rsidRDefault="00614D37" w:rsidP="00614D37">
      <w:pPr>
        <w:widowControl/>
        <w:ind w:leftChars="200" w:left="480"/>
        <w:jc w:val="left"/>
      </w:pPr>
    </w:p>
    <w:p w14:paraId="223859E8" w14:textId="2F434E5A" w:rsidR="00614D37" w:rsidRDefault="00614D37" w:rsidP="003D657A">
      <w:pPr>
        <w:widowControl/>
        <w:ind w:leftChars="400" w:left="960"/>
        <w:jc w:val="left"/>
      </w:pPr>
      <w:r>
        <w:t>size_type erase(const key_type&amp; key) {return rep.erase(key); }</w:t>
      </w:r>
    </w:p>
    <w:p w14:paraId="66DDD9A5" w14:textId="1672B9CF" w:rsidR="00614D37" w:rsidRDefault="00614D37" w:rsidP="003D657A">
      <w:pPr>
        <w:widowControl/>
        <w:ind w:leftChars="400" w:left="960"/>
        <w:jc w:val="left"/>
      </w:pPr>
      <w:r>
        <w:t>void erase(iterator it) { rep.erase(it); }</w:t>
      </w:r>
    </w:p>
    <w:p w14:paraId="67F369E7" w14:textId="031DEF89" w:rsidR="00614D37" w:rsidRDefault="00614D37" w:rsidP="003D657A">
      <w:pPr>
        <w:widowControl/>
        <w:ind w:leftChars="400" w:left="960"/>
        <w:jc w:val="left"/>
      </w:pPr>
      <w:r>
        <w:t>void erase(iterator f, iterator l) { rep.erase(f, l); }</w:t>
      </w:r>
    </w:p>
    <w:p w14:paraId="0032B064" w14:textId="1803416F" w:rsidR="00614D37" w:rsidRDefault="00614D37" w:rsidP="003D657A">
      <w:pPr>
        <w:widowControl/>
        <w:ind w:leftChars="400" w:left="960"/>
        <w:jc w:val="left"/>
      </w:pPr>
      <w:r>
        <w:t>void clear() { rep.clear(); }</w:t>
      </w:r>
    </w:p>
    <w:p w14:paraId="33A5AE44" w14:textId="77777777" w:rsidR="00614D37" w:rsidRDefault="00614D37" w:rsidP="00614D37">
      <w:pPr>
        <w:widowControl/>
        <w:ind w:leftChars="200" w:left="480"/>
        <w:jc w:val="left"/>
      </w:pPr>
    </w:p>
    <w:p w14:paraId="761B3A8C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0DA1FEE7" w14:textId="5EF4867D" w:rsidR="00614D37" w:rsidRDefault="00614D37" w:rsidP="003D657A">
      <w:pPr>
        <w:widowControl/>
        <w:ind w:leftChars="400" w:left="960"/>
        <w:jc w:val="left"/>
      </w:pPr>
      <w:r>
        <w:t>void resize(size_type hint) { rep.resize(hint); }</w:t>
      </w:r>
    </w:p>
    <w:p w14:paraId="1ABCA914" w14:textId="0A29715E" w:rsidR="00614D37" w:rsidRDefault="00614D37" w:rsidP="003D657A">
      <w:pPr>
        <w:widowControl/>
        <w:ind w:leftChars="400" w:left="960"/>
        <w:jc w:val="left"/>
      </w:pPr>
      <w:r>
        <w:t>size_type bucket_count() const { return rep.bucket_count(); }</w:t>
      </w:r>
    </w:p>
    <w:p w14:paraId="52AF30D7" w14:textId="1B627FC7" w:rsidR="00614D37" w:rsidRDefault="00614D37" w:rsidP="003D657A">
      <w:pPr>
        <w:widowControl/>
        <w:ind w:leftChars="400" w:left="960"/>
        <w:jc w:val="left"/>
      </w:pPr>
      <w:r>
        <w:t>size_type max_bucket_count() const { return rep.max_bucket_count(); }</w:t>
      </w:r>
    </w:p>
    <w:p w14:paraId="25F19A5F" w14:textId="74A0DEC9" w:rsidR="00614D37" w:rsidRDefault="00614D37" w:rsidP="003D657A">
      <w:pPr>
        <w:widowControl/>
        <w:ind w:leftChars="400" w:left="960"/>
        <w:jc w:val="left"/>
      </w:pPr>
      <w:r>
        <w:t>size_type elems_in_bucket(size_type n) const</w:t>
      </w:r>
    </w:p>
    <w:p w14:paraId="40BC086D" w14:textId="72F41662" w:rsidR="00614D37" w:rsidRDefault="00614D37" w:rsidP="003D657A">
      <w:pPr>
        <w:widowControl/>
        <w:ind w:leftChars="600" w:left="1440"/>
        <w:jc w:val="left"/>
      </w:pPr>
      <w:r>
        <w:t>{ return rep.elems_in_bucket(n); }</w:t>
      </w:r>
    </w:p>
    <w:p w14:paraId="38313FC3" w14:textId="089C163E" w:rsidR="00614D37" w:rsidRDefault="00614D37" w:rsidP="00614D37">
      <w:pPr>
        <w:widowControl/>
        <w:ind w:leftChars="200" w:left="480"/>
        <w:jc w:val="left"/>
      </w:pPr>
      <w:r>
        <w:t>};</w:t>
      </w:r>
    </w:p>
    <w:p w14:paraId="5B677523" w14:textId="5569BA10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256E0D7" w14:textId="75C9F017" w:rsidR="008249FA" w:rsidRDefault="008249FA" w:rsidP="008249FA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算法</w:t>
      </w:r>
    </w:p>
    <w:p w14:paraId="38BABB9F" w14:textId="567CDE59" w:rsidR="001A4A26" w:rsidRDefault="001A4A26" w:rsidP="001A4A26">
      <w:pPr>
        <w:pStyle w:val="2"/>
        <w:numPr>
          <w:ilvl w:val="1"/>
          <w:numId w:val="1"/>
        </w:numPr>
      </w:pPr>
      <w:r>
        <w:rPr>
          <w:rFonts w:hint="eastAsia"/>
        </w:rPr>
        <w:t>算法概观</w:t>
      </w:r>
    </w:p>
    <w:p w14:paraId="044D46DC" w14:textId="3C5F8D41" w:rsidR="008249FA" w:rsidRDefault="00EC0C34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用来解决特定问题</w:t>
      </w:r>
      <w:r>
        <w:rPr>
          <w:rFonts w:hint="eastAsia"/>
        </w:rPr>
        <w:t>(</w:t>
      </w:r>
      <w:r>
        <w:rPr>
          <w:rFonts w:hint="eastAsia"/>
        </w:rPr>
        <w:t>例如排序、查找、最短路径、三点共线</w:t>
      </w:r>
      <w:r>
        <w:rPr>
          <w:rFonts w:hint="eastAsia"/>
        </w:rPr>
        <w:t>...)</w:t>
      </w:r>
      <w:r>
        <w:rPr>
          <w:rFonts w:hint="eastAsia"/>
        </w:rPr>
        <w:t>，并且获得数学上的</w:t>
      </w:r>
      <w:r w:rsidR="001D02F6">
        <w:rPr>
          <w:rFonts w:hint="eastAsia"/>
        </w:rPr>
        <w:t>效能分析与证明，这样的算法才具有可复用性</w:t>
      </w:r>
    </w:p>
    <w:p w14:paraId="66C02EA2" w14:textId="5F6C4B45" w:rsidR="008249FA" w:rsidRDefault="008249FA">
      <w:pPr>
        <w:widowControl/>
        <w:jc w:val="left"/>
      </w:pPr>
    </w:p>
    <w:p w14:paraId="58908E40" w14:textId="2C87A5BA" w:rsidR="001A4A26" w:rsidRDefault="001A4A26" w:rsidP="007B6CEA">
      <w:pPr>
        <w:pStyle w:val="3"/>
        <w:numPr>
          <w:ilvl w:val="2"/>
          <w:numId w:val="1"/>
        </w:numPr>
      </w:pPr>
      <w:r>
        <w:rPr>
          <w:rFonts w:hint="eastAsia"/>
        </w:rPr>
        <w:t>算法分析与复杂度表示O()</w:t>
      </w:r>
    </w:p>
    <w:p w14:paraId="6AED9727" w14:textId="37CC910E" w:rsidR="000833CB" w:rsidRDefault="000833CB" w:rsidP="000833CB"/>
    <w:p w14:paraId="3DE5907D" w14:textId="309E9693" w:rsidR="000833CB" w:rsidRDefault="000833CB" w:rsidP="000833CB">
      <w:pPr>
        <w:pStyle w:val="3"/>
        <w:numPr>
          <w:ilvl w:val="2"/>
          <w:numId w:val="1"/>
        </w:numPr>
      </w:pPr>
      <w:r>
        <w:rPr>
          <w:rFonts w:hint="eastAsia"/>
        </w:rPr>
        <w:t>STL算法总览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1276"/>
        <w:gridCol w:w="2483"/>
      </w:tblGrid>
      <w:tr w:rsidR="000833CB" w14:paraId="33F7A368" w14:textId="77777777" w:rsidTr="00193995">
        <w:tc>
          <w:tcPr>
            <w:tcW w:w="1838" w:type="dxa"/>
          </w:tcPr>
          <w:p w14:paraId="5914C8CE" w14:textId="329B3D08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算法名称</w:t>
            </w:r>
          </w:p>
        </w:tc>
        <w:tc>
          <w:tcPr>
            <w:tcW w:w="2693" w:type="dxa"/>
          </w:tcPr>
          <w:p w14:paraId="0D685F54" w14:textId="5E84E2BD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算法用途</w:t>
            </w:r>
          </w:p>
        </w:tc>
        <w:tc>
          <w:tcPr>
            <w:tcW w:w="1276" w:type="dxa"/>
          </w:tcPr>
          <w:p w14:paraId="781DE0D8" w14:textId="09A9162D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是否质变</w:t>
            </w:r>
          </w:p>
        </w:tc>
        <w:tc>
          <w:tcPr>
            <w:tcW w:w="2483" w:type="dxa"/>
          </w:tcPr>
          <w:p w14:paraId="2D47BBAD" w14:textId="2BBD43E6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所在文件</w:t>
            </w:r>
          </w:p>
        </w:tc>
      </w:tr>
      <w:tr w:rsidR="000833CB" w14:paraId="0F44A3C6" w14:textId="77777777" w:rsidTr="00193995">
        <w:tc>
          <w:tcPr>
            <w:tcW w:w="1838" w:type="dxa"/>
          </w:tcPr>
          <w:p w14:paraId="3E44922A" w14:textId="0036BC93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accumulate</w:t>
            </w:r>
          </w:p>
        </w:tc>
        <w:tc>
          <w:tcPr>
            <w:tcW w:w="2693" w:type="dxa"/>
          </w:tcPr>
          <w:p w14:paraId="67A836BD" w14:textId="523D7675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元素累计</w:t>
            </w:r>
          </w:p>
        </w:tc>
        <w:tc>
          <w:tcPr>
            <w:tcW w:w="1276" w:type="dxa"/>
          </w:tcPr>
          <w:p w14:paraId="3B48D690" w14:textId="1AF63B2D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483" w:type="dxa"/>
          </w:tcPr>
          <w:p w14:paraId="745C2D59" w14:textId="2D379902" w:rsidR="000833CB" w:rsidRPr="00EF6476" w:rsidRDefault="000833CB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0833CB" w14:paraId="2F83B944" w14:textId="77777777" w:rsidTr="00193995">
        <w:tc>
          <w:tcPr>
            <w:tcW w:w="1838" w:type="dxa"/>
          </w:tcPr>
          <w:p w14:paraId="574BA0E5" w14:textId="788D53F3" w:rsidR="000833CB" w:rsidRPr="00EF6476" w:rsidRDefault="004E6D46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adjacent</w:t>
            </w:r>
            <w:r w:rsidRPr="00EF6476">
              <w:rPr>
                <w:sz w:val="18"/>
                <w:szCs w:val="18"/>
              </w:rPr>
              <w:t>_difference</w:t>
            </w:r>
          </w:p>
        </w:tc>
        <w:tc>
          <w:tcPr>
            <w:tcW w:w="2693" w:type="dxa"/>
          </w:tcPr>
          <w:p w14:paraId="0B68535A" w14:textId="36BFB6B3" w:rsidR="000833CB" w:rsidRPr="00EF6476" w:rsidRDefault="00EF6476" w:rsidP="000833CB">
            <w:pPr>
              <w:rPr>
                <w:rFonts w:hint="eastAsia"/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相邻元素差额</w:t>
            </w:r>
          </w:p>
        </w:tc>
        <w:tc>
          <w:tcPr>
            <w:tcW w:w="1276" w:type="dxa"/>
          </w:tcPr>
          <w:p w14:paraId="3C525539" w14:textId="2B800F3A" w:rsidR="000833CB" w:rsidRPr="00EF6476" w:rsidRDefault="00EF6476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是</w:t>
            </w:r>
            <w:r w:rsidRPr="00EF6476">
              <w:rPr>
                <w:rFonts w:hint="eastAsia"/>
                <w:sz w:val="18"/>
                <w:szCs w:val="18"/>
              </w:rPr>
              <w:t>if</w:t>
            </w:r>
            <w:r w:rsidRPr="00EF6476">
              <w:rPr>
                <w:sz w:val="18"/>
                <w:szCs w:val="18"/>
              </w:rPr>
              <w:t xml:space="preserve"> </w:t>
            </w:r>
            <w:r w:rsidRPr="00EF6476">
              <w:rPr>
                <w:rFonts w:hint="eastAsia"/>
                <w:sz w:val="18"/>
                <w:szCs w:val="18"/>
              </w:rPr>
              <w:t>in</w:t>
            </w:r>
            <w:r w:rsidRPr="00EF6476">
              <w:rPr>
                <w:sz w:val="18"/>
                <w:szCs w:val="18"/>
              </w:rPr>
              <w:t>_place</w:t>
            </w:r>
          </w:p>
        </w:tc>
        <w:tc>
          <w:tcPr>
            <w:tcW w:w="2483" w:type="dxa"/>
          </w:tcPr>
          <w:p w14:paraId="3D9C4805" w14:textId="60BC887E" w:rsidR="000833CB" w:rsidRPr="00EF6476" w:rsidRDefault="0004000C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&lt;stl_numeric.h&gt;</w:t>
            </w:r>
            <w:bookmarkStart w:id="8" w:name="_GoBack"/>
            <w:bookmarkEnd w:id="8"/>
          </w:p>
        </w:tc>
      </w:tr>
      <w:tr w:rsidR="000833CB" w14:paraId="2649A1C7" w14:textId="77777777" w:rsidTr="00193995">
        <w:tc>
          <w:tcPr>
            <w:tcW w:w="1838" w:type="dxa"/>
          </w:tcPr>
          <w:p w14:paraId="6B672A2F" w14:textId="448DF375" w:rsidR="000833CB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adjacent_find</w:t>
            </w:r>
          </w:p>
        </w:tc>
        <w:tc>
          <w:tcPr>
            <w:tcW w:w="2693" w:type="dxa"/>
          </w:tcPr>
          <w:p w14:paraId="6FCA4E06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F202D3F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074A779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</w:tr>
      <w:tr w:rsidR="000833CB" w14:paraId="7A7A80E9" w14:textId="77777777" w:rsidTr="00193995">
        <w:tc>
          <w:tcPr>
            <w:tcW w:w="1838" w:type="dxa"/>
          </w:tcPr>
          <w:p w14:paraId="71D01A71" w14:textId="589887CB" w:rsidR="000833CB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binary_search</w:t>
            </w:r>
          </w:p>
        </w:tc>
        <w:tc>
          <w:tcPr>
            <w:tcW w:w="2693" w:type="dxa"/>
          </w:tcPr>
          <w:p w14:paraId="5793685F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D17E026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7FEF144" w14:textId="77777777" w:rsidR="000833CB" w:rsidRPr="00EF6476" w:rsidRDefault="000833CB" w:rsidP="000833CB">
            <w:pPr>
              <w:rPr>
                <w:sz w:val="18"/>
                <w:szCs w:val="18"/>
              </w:rPr>
            </w:pPr>
          </w:p>
        </w:tc>
      </w:tr>
      <w:tr w:rsidR="00641B4A" w14:paraId="16C4E59B" w14:textId="77777777" w:rsidTr="00193995">
        <w:tc>
          <w:tcPr>
            <w:tcW w:w="1838" w:type="dxa"/>
          </w:tcPr>
          <w:p w14:paraId="5590D040" w14:textId="154DD58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py</w:t>
            </w:r>
          </w:p>
        </w:tc>
        <w:tc>
          <w:tcPr>
            <w:tcW w:w="2693" w:type="dxa"/>
          </w:tcPr>
          <w:p w14:paraId="2F91FFD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F0FC33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AC15AC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B2E96E5" w14:textId="77777777" w:rsidTr="00193995">
        <w:tc>
          <w:tcPr>
            <w:tcW w:w="1838" w:type="dxa"/>
          </w:tcPr>
          <w:p w14:paraId="159C9954" w14:textId="5EFD021D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py_backward</w:t>
            </w:r>
          </w:p>
        </w:tc>
        <w:tc>
          <w:tcPr>
            <w:tcW w:w="2693" w:type="dxa"/>
          </w:tcPr>
          <w:p w14:paraId="33B2F0D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2CDA92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6DF9A48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36F8FE4" w14:textId="77777777" w:rsidTr="00193995">
        <w:tc>
          <w:tcPr>
            <w:tcW w:w="1838" w:type="dxa"/>
          </w:tcPr>
          <w:p w14:paraId="14C138F6" w14:textId="519F03C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py_n *</w:t>
            </w:r>
          </w:p>
        </w:tc>
        <w:tc>
          <w:tcPr>
            <w:tcW w:w="2693" w:type="dxa"/>
          </w:tcPr>
          <w:p w14:paraId="53B2E00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0484767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FE8075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0524B5C3" w14:textId="77777777" w:rsidTr="00193995">
        <w:tc>
          <w:tcPr>
            <w:tcW w:w="1838" w:type="dxa"/>
          </w:tcPr>
          <w:p w14:paraId="664E67FE" w14:textId="0A19098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unt</w:t>
            </w:r>
          </w:p>
        </w:tc>
        <w:tc>
          <w:tcPr>
            <w:tcW w:w="2693" w:type="dxa"/>
          </w:tcPr>
          <w:p w14:paraId="68F86FE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DEB1CE9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FC0DE8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48B1017" w14:textId="77777777" w:rsidTr="00193995">
        <w:tc>
          <w:tcPr>
            <w:tcW w:w="1838" w:type="dxa"/>
          </w:tcPr>
          <w:p w14:paraId="26071F4A" w14:textId="6225B4A4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count_if</w:t>
            </w:r>
          </w:p>
        </w:tc>
        <w:tc>
          <w:tcPr>
            <w:tcW w:w="2693" w:type="dxa"/>
          </w:tcPr>
          <w:p w14:paraId="7A480E08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94F32E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E61AF3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556B86A" w14:textId="77777777" w:rsidTr="00193995">
        <w:tc>
          <w:tcPr>
            <w:tcW w:w="1838" w:type="dxa"/>
          </w:tcPr>
          <w:p w14:paraId="4341EFD2" w14:textId="0D527E6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equal</w:t>
            </w:r>
          </w:p>
        </w:tc>
        <w:tc>
          <w:tcPr>
            <w:tcW w:w="2693" w:type="dxa"/>
          </w:tcPr>
          <w:p w14:paraId="539A2F2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D10635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8BF7E2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32A804EF" w14:textId="77777777" w:rsidTr="00193995">
        <w:tc>
          <w:tcPr>
            <w:tcW w:w="1838" w:type="dxa"/>
          </w:tcPr>
          <w:p w14:paraId="396C1EF5" w14:textId="32D4D63E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equal_range</w:t>
            </w:r>
          </w:p>
        </w:tc>
        <w:tc>
          <w:tcPr>
            <w:tcW w:w="2693" w:type="dxa"/>
          </w:tcPr>
          <w:p w14:paraId="03EC7F6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2DFBF6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CBE7C0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6244223" w14:textId="77777777" w:rsidTr="00193995">
        <w:tc>
          <w:tcPr>
            <w:tcW w:w="1838" w:type="dxa"/>
          </w:tcPr>
          <w:p w14:paraId="264CB0BF" w14:textId="4DFEDE17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ll</w:t>
            </w:r>
          </w:p>
        </w:tc>
        <w:tc>
          <w:tcPr>
            <w:tcW w:w="2693" w:type="dxa"/>
          </w:tcPr>
          <w:p w14:paraId="672548D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C68DF9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E574CA5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622AC6BB" w14:textId="77777777" w:rsidTr="00193995">
        <w:tc>
          <w:tcPr>
            <w:tcW w:w="1838" w:type="dxa"/>
          </w:tcPr>
          <w:p w14:paraId="5F0D6971" w14:textId="19985679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ll_n</w:t>
            </w:r>
          </w:p>
        </w:tc>
        <w:tc>
          <w:tcPr>
            <w:tcW w:w="2693" w:type="dxa"/>
          </w:tcPr>
          <w:p w14:paraId="2092EFF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00D91E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3A23DD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67B11C0" w14:textId="77777777" w:rsidTr="00193995">
        <w:tc>
          <w:tcPr>
            <w:tcW w:w="1838" w:type="dxa"/>
          </w:tcPr>
          <w:p w14:paraId="5D9AC319" w14:textId="0F612503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</w:t>
            </w:r>
          </w:p>
        </w:tc>
        <w:tc>
          <w:tcPr>
            <w:tcW w:w="2693" w:type="dxa"/>
          </w:tcPr>
          <w:p w14:paraId="153B841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746BF9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031EDC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14199C26" w14:textId="77777777" w:rsidTr="00193995">
        <w:tc>
          <w:tcPr>
            <w:tcW w:w="1838" w:type="dxa"/>
          </w:tcPr>
          <w:p w14:paraId="0584BF77" w14:textId="74B3E86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_if</w:t>
            </w:r>
          </w:p>
        </w:tc>
        <w:tc>
          <w:tcPr>
            <w:tcW w:w="2693" w:type="dxa"/>
          </w:tcPr>
          <w:p w14:paraId="50B1F6C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655BD49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24B76C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A62CB40" w14:textId="77777777" w:rsidTr="00193995">
        <w:tc>
          <w:tcPr>
            <w:tcW w:w="1838" w:type="dxa"/>
          </w:tcPr>
          <w:p w14:paraId="69EFEDDA" w14:textId="7C96C9BC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_end</w:t>
            </w:r>
          </w:p>
        </w:tc>
        <w:tc>
          <w:tcPr>
            <w:tcW w:w="2693" w:type="dxa"/>
          </w:tcPr>
          <w:p w14:paraId="3484B05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16CF16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B75344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FE322A0" w14:textId="77777777" w:rsidTr="00193995">
        <w:tc>
          <w:tcPr>
            <w:tcW w:w="1838" w:type="dxa"/>
          </w:tcPr>
          <w:p w14:paraId="1B75C6C2" w14:textId="69870145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ind_first_of</w:t>
            </w:r>
          </w:p>
        </w:tc>
        <w:tc>
          <w:tcPr>
            <w:tcW w:w="2693" w:type="dxa"/>
          </w:tcPr>
          <w:p w14:paraId="1056BB1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A537D0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FF0471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45EFA085" w14:textId="77777777" w:rsidTr="00193995">
        <w:tc>
          <w:tcPr>
            <w:tcW w:w="1838" w:type="dxa"/>
          </w:tcPr>
          <w:p w14:paraId="02B517AD" w14:textId="0281358E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for_each</w:t>
            </w:r>
          </w:p>
        </w:tc>
        <w:tc>
          <w:tcPr>
            <w:tcW w:w="2693" w:type="dxa"/>
          </w:tcPr>
          <w:p w14:paraId="7859F3F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DF1BD8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DFFB5D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0F6BBF2C" w14:textId="77777777" w:rsidTr="00193995">
        <w:tc>
          <w:tcPr>
            <w:tcW w:w="1838" w:type="dxa"/>
          </w:tcPr>
          <w:p w14:paraId="38F22A03" w14:textId="1857F79D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generate</w:t>
            </w:r>
          </w:p>
        </w:tc>
        <w:tc>
          <w:tcPr>
            <w:tcW w:w="2693" w:type="dxa"/>
          </w:tcPr>
          <w:p w14:paraId="3D42923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DF08C7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048AEE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3FE258A8" w14:textId="77777777" w:rsidTr="00193995">
        <w:tc>
          <w:tcPr>
            <w:tcW w:w="1838" w:type="dxa"/>
          </w:tcPr>
          <w:p w14:paraId="693A02A9" w14:textId="6D3912FE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generate_n</w:t>
            </w:r>
          </w:p>
        </w:tc>
        <w:tc>
          <w:tcPr>
            <w:tcW w:w="2693" w:type="dxa"/>
          </w:tcPr>
          <w:p w14:paraId="7184FED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6313D3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A057EE7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D4D5AB4" w14:textId="77777777" w:rsidTr="00193995">
        <w:tc>
          <w:tcPr>
            <w:tcW w:w="1838" w:type="dxa"/>
          </w:tcPr>
          <w:p w14:paraId="7138EE03" w14:textId="5192C718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ncludes</w:t>
            </w:r>
          </w:p>
        </w:tc>
        <w:tc>
          <w:tcPr>
            <w:tcW w:w="2693" w:type="dxa"/>
          </w:tcPr>
          <w:p w14:paraId="300FEEB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E44AAA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B54BFC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154B9E5" w14:textId="77777777" w:rsidTr="00193995">
        <w:tc>
          <w:tcPr>
            <w:tcW w:w="1838" w:type="dxa"/>
          </w:tcPr>
          <w:p w14:paraId="2FA3A8A2" w14:textId="3F1B9094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nner_product</w:t>
            </w:r>
          </w:p>
        </w:tc>
        <w:tc>
          <w:tcPr>
            <w:tcW w:w="2693" w:type="dxa"/>
          </w:tcPr>
          <w:p w14:paraId="34890939" w14:textId="50EE4ADF" w:rsidR="00641B4A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积</w:t>
            </w:r>
          </w:p>
        </w:tc>
        <w:tc>
          <w:tcPr>
            <w:tcW w:w="1276" w:type="dxa"/>
          </w:tcPr>
          <w:p w14:paraId="0833964B" w14:textId="60BB322A" w:rsidR="00641B4A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483" w:type="dxa"/>
          </w:tcPr>
          <w:p w14:paraId="3E1972C5" w14:textId="22E2F311" w:rsidR="00641B4A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41B4A" w14:paraId="1F7E6116" w14:textId="77777777" w:rsidTr="00193995">
        <w:tc>
          <w:tcPr>
            <w:tcW w:w="1838" w:type="dxa"/>
          </w:tcPr>
          <w:p w14:paraId="09F8A632" w14:textId="26E4E49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nplace_merge</w:t>
            </w:r>
          </w:p>
        </w:tc>
        <w:tc>
          <w:tcPr>
            <w:tcW w:w="2693" w:type="dxa"/>
          </w:tcPr>
          <w:p w14:paraId="230C7C6C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10DEDD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E690F5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0B986BB" w14:textId="77777777" w:rsidTr="00193995">
        <w:tc>
          <w:tcPr>
            <w:tcW w:w="1838" w:type="dxa"/>
          </w:tcPr>
          <w:p w14:paraId="439EEBB5" w14:textId="6D54EDB5" w:rsidR="00641B4A" w:rsidRPr="00EF6476" w:rsidRDefault="002C6461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 w:rsidR="00641B4A" w:rsidRPr="00EF6476">
              <w:rPr>
                <w:rFonts w:hint="eastAsia"/>
                <w:sz w:val="18"/>
                <w:szCs w:val="18"/>
              </w:rPr>
              <w:t>ota *</w:t>
            </w:r>
          </w:p>
        </w:tc>
        <w:tc>
          <w:tcPr>
            <w:tcW w:w="2693" w:type="dxa"/>
          </w:tcPr>
          <w:p w14:paraId="42C54CD4" w14:textId="20368F2B" w:rsidR="00641B4A" w:rsidRPr="00EF6476" w:rsidRDefault="002C6461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某区间填入某值的递增序列</w:t>
            </w:r>
          </w:p>
        </w:tc>
        <w:tc>
          <w:tcPr>
            <w:tcW w:w="1276" w:type="dxa"/>
          </w:tcPr>
          <w:p w14:paraId="26214532" w14:textId="01A0A4BC" w:rsidR="00641B4A" w:rsidRPr="00EF6476" w:rsidRDefault="003167B7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483" w:type="dxa"/>
          </w:tcPr>
          <w:p w14:paraId="65686362" w14:textId="533D991D" w:rsidR="00641B4A" w:rsidRPr="00EF6476" w:rsidRDefault="00193995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41B4A" w14:paraId="64330313" w14:textId="77777777" w:rsidTr="00193995">
        <w:tc>
          <w:tcPr>
            <w:tcW w:w="1838" w:type="dxa"/>
          </w:tcPr>
          <w:p w14:paraId="58D4C83F" w14:textId="0BAAC330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s_heap *</w:t>
            </w:r>
          </w:p>
        </w:tc>
        <w:tc>
          <w:tcPr>
            <w:tcW w:w="2693" w:type="dxa"/>
          </w:tcPr>
          <w:p w14:paraId="7613023C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249A079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D9E125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73B05BA" w14:textId="77777777" w:rsidTr="00193995">
        <w:tc>
          <w:tcPr>
            <w:tcW w:w="1838" w:type="dxa"/>
          </w:tcPr>
          <w:p w14:paraId="22022F77" w14:textId="1F315F7A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s_sorted*</w:t>
            </w:r>
          </w:p>
        </w:tc>
        <w:tc>
          <w:tcPr>
            <w:tcW w:w="2693" w:type="dxa"/>
          </w:tcPr>
          <w:p w14:paraId="48E3BC1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3B3088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65C1FC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5BF76840" w14:textId="77777777" w:rsidTr="00193995">
        <w:tc>
          <w:tcPr>
            <w:tcW w:w="1838" w:type="dxa"/>
          </w:tcPr>
          <w:p w14:paraId="3A489450" w14:textId="16311A12" w:rsidR="00641B4A" w:rsidRPr="00EF6476" w:rsidRDefault="00641B4A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iter_swap</w:t>
            </w:r>
          </w:p>
        </w:tc>
        <w:tc>
          <w:tcPr>
            <w:tcW w:w="2693" w:type="dxa"/>
          </w:tcPr>
          <w:p w14:paraId="0D6E8E6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559572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F72A38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2AF73DA5" w14:textId="77777777" w:rsidTr="00193995">
        <w:tc>
          <w:tcPr>
            <w:tcW w:w="1838" w:type="dxa"/>
          </w:tcPr>
          <w:p w14:paraId="3BB1253E" w14:textId="77777777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lexicographical</w:t>
            </w:r>
            <w:r w:rsidRPr="00EF6476">
              <w:rPr>
                <w:sz w:val="18"/>
                <w:szCs w:val="18"/>
              </w:rPr>
              <w:t>_</w:t>
            </w:r>
          </w:p>
          <w:p w14:paraId="0DCBB957" w14:textId="293D9CB2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sz w:val="18"/>
                <w:szCs w:val="18"/>
              </w:rPr>
              <w:t>compare</w:t>
            </w:r>
          </w:p>
        </w:tc>
        <w:tc>
          <w:tcPr>
            <w:tcW w:w="2693" w:type="dxa"/>
          </w:tcPr>
          <w:p w14:paraId="5B91FDC5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AC14D2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4B8A74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6F9A3214" w14:textId="77777777" w:rsidTr="00193995">
        <w:tc>
          <w:tcPr>
            <w:tcW w:w="1838" w:type="dxa"/>
          </w:tcPr>
          <w:p w14:paraId="5037D714" w14:textId="556D72B9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lower_bound</w:t>
            </w:r>
          </w:p>
        </w:tc>
        <w:tc>
          <w:tcPr>
            <w:tcW w:w="2693" w:type="dxa"/>
          </w:tcPr>
          <w:p w14:paraId="0942FDB3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A0B70E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3F8171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71C34454" w14:textId="77777777" w:rsidTr="00193995">
        <w:tc>
          <w:tcPr>
            <w:tcW w:w="1838" w:type="dxa"/>
          </w:tcPr>
          <w:p w14:paraId="71E88B82" w14:textId="7DE2FED0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ax</w:t>
            </w:r>
          </w:p>
        </w:tc>
        <w:tc>
          <w:tcPr>
            <w:tcW w:w="2693" w:type="dxa"/>
          </w:tcPr>
          <w:p w14:paraId="013CFA22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B54A03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8939B8E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68A612F0" w14:textId="77777777" w:rsidTr="00193995">
        <w:tc>
          <w:tcPr>
            <w:tcW w:w="1838" w:type="dxa"/>
          </w:tcPr>
          <w:p w14:paraId="4BF98F39" w14:textId="28267DEF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ax_element</w:t>
            </w:r>
          </w:p>
        </w:tc>
        <w:tc>
          <w:tcPr>
            <w:tcW w:w="2693" w:type="dxa"/>
          </w:tcPr>
          <w:p w14:paraId="3FF8523A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47750B7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060478F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1B0F9013" w14:textId="77777777" w:rsidTr="00193995">
        <w:tc>
          <w:tcPr>
            <w:tcW w:w="1838" w:type="dxa"/>
          </w:tcPr>
          <w:p w14:paraId="5505F791" w14:textId="1D9CEAB4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lastRenderedPageBreak/>
              <w:t>merge</w:t>
            </w:r>
          </w:p>
        </w:tc>
        <w:tc>
          <w:tcPr>
            <w:tcW w:w="2693" w:type="dxa"/>
          </w:tcPr>
          <w:p w14:paraId="60F75210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B14083B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A8C7FCD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41B4A" w14:paraId="05BE7463" w14:textId="77777777" w:rsidTr="00193995">
        <w:tc>
          <w:tcPr>
            <w:tcW w:w="1838" w:type="dxa"/>
          </w:tcPr>
          <w:p w14:paraId="12A9A9B1" w14:textId="1DCAC752" w:rsidR="00641B4A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in</w:t>
            </w:r>
          </w:p>
        </w:tc>
        <w:tc>
          <w:tcPr>
            <w:tcW w:w="2693" w:type="dxa"/>
          </w:tcPr>
          <w:p w14:paraId="11DFA154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B3CC591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5743266" w14:textId="77777777" w:rsidR="00641B4A" w:rsidRPr="00EF6476" w:rsidRDefault="00641B4A" w:rsidP="000833CB">
            <w:pPr>
              <w:rPr>
                <w:sz w:val="18"/>
                <w:szCs w:val="18"/>
              </w:rPr>
            </w:pPr>
          </w:p>
        </w:tc>
      </w:tr>
      <w:tr w:rsidR="00654428" w14:paraId="26A759D5" w14:textId="77777777" w:rsidTr="00193995">
        <w:tc>
          <w:tcPr>
            <w:tcW w:w="1838" w:type="dxa"/>
          </w:tcPr>
          <w:p w14:paraId="2AB38350" w14:textId="585F051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in_element</w:t>
            </w:r>
          </w:p>
        </w:tc>
        <w:tc>
          <w:tcPr>
            <w:tcW w:w="2693" w:type="dxa"/>
          </w:tcPr>
          <w:p w14:paraId="43C1509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A3E1B2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BA4A6F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BCF4691" w14:textId="77777777" w:rsidTr="00193995">
        <w:tc>
          <w:tcPr>
            <w:tcW w:w="1838" w:type="dxa"/>
          </w:tcPr>
          <w:p w14:paraId="3E78A71F" w14:textId="74DA6135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mismatch</w:t>
            </w:r>
          </w:p>
        </w:tc>
        <w:tc>
          <w:tcPr>
            <w:tcW w:w="2693" w:type="dxa"/>
          </w:tcPr>
          <w:p w14:paraId="35B01B7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01B725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7FE249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322A140" w14:textId="77777777" w:rsidTr="00193995">
        <w:tc>
          <w:tcPr>
            <w:tcW w:w="1838" w:type="dxa"/>
          </w:tcPr>
          <w:p w14:paraId="198F62C7" w14:textId="1FEEE595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next_permutation</w:t>
            </w:r>
          </w:p>
        </w:tc>
        <w:tc>
          <w:tcPr>
            <w:tcW w:w="2693" w:type="dxa"/>
          </w:tcPr>
          <w:p w14:paraId="2CCD253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51A70C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266219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17FA56A" w14:textId="77777777" w:rsidTr="00193995">
        <w:tc>
          <w:tcPr>
            <w:tcW w:w="1838" w:type="dxa"/>
          </w:tcPr>
          <w:p w14:paraId="61DF7CB5" w14:textId="2D45C930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nth_element</w:t>
            </w:r>
          </w:p>
        </w:tc>
        <w:tc>
          <w:tcPr>
            <w:tcW w:w="2693" w:type="dxa"/>
          </w:tcPr>
          <w:p w14:paraId="55C01C7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610227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40651D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0B8736A" w14:textId="77777777" w:rsidTr="00193995">
        <w:tc>
          <w:tcPr>
            <w:tcW w:w="1838" w:type="dxa"/>
          </w:tcPr>
          <w:p w14:paraId="5127DD33" w14:textId="51175F7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al_sort</w:t>
            </w:r>
          </w:p>
        </w:tc>
        <w:tc>
          <w:tcPr>
            <w:tcW w:w="2693" w:type="dxa"/>
          </w:tcPr>
          <w:p w14:paraId="015DC43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53D784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23B1C4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0C9A207E" w14:textId="77777777" w:rsidTr="00193995">
        <w:tc>
          <w:tcPr>
            <w:tcW w:w="1838" w:type="dxa"/>
          </w:tcPr>
          <w:p w14:paraId="126F21AC" w14:textId="064A717E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al_sort_copy</w:t>
            </w:r>
          </w:p>
        </w:tc>
        <w:tc>
          <w:tcPr>
            <w:tcW w:w="2693" w:type="dxa"/>
          </w:tcPr>
          <w:p w14:paraId="4C6B897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4858D1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282BD0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12C5AD6" w14:textId="77777777" w:rsidTr="00193995">
        <w:tc>
          <w:tcPr>
            <w:tcW w:w="1838" w:type="dxa"/>
          </w:tcPr>
          <w:p w14:paraId="613050A3" w14:textId="2099C4D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al_sum</w:t>
            </w:r>
          </w:p>
        </w:tc>
        <w:tc>
          <w:tcPr>
            <w:tcW w:w="2693" w:type="dxa"/>
          </w:tcPr>
          <w:p w14:paraId="15925B7A" w14:textId="4FF3DD7F" w:rsidR="00654428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局部求和</w:t>
            </w:r>
          </w:p>
        </w:tc>
        <w:tc>
          <w:tcPr>
            <w:tcW w:w="1276" w:type="dxa"/>
          </w:tcPr>
          <w:p w14:paraId="2ACC1E21" w14:textId="5332FC91" w:rsidR="00654428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  <w:r>
              <w:rPr>
                <w:rFonts w:hint="eastAsia"/>
                <w:sz w:val="18"/>
                <w:szCs w:val="18"/>
              </w:rPr>
              <w:t>if</w:t>
            </w:r>
            <w:r>
              <w:rPr>
                <w:sz w:val="18"/>
                <w:szCs w:val="18"/>
              </w:rPr>
              <w:t xml:space="preserve"> in_place</w:t>
            </w:r>
          </w:p>
        </w:tc>
        <w:tc>
          <w:tcPr>
            <w:tcW w:w="2483" w:type="dxa"/>
          </w:tcPr>
          <w:p w14:paraId="73ACA46A" w14:textId="661029BB" w:rsidR="00654428" w:rsidRPr="00EF6476" w:rsidRDefault="00172B3B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54428" w14:paraId="26DC285B" w14:textId="77777777" w:rsidTr="00193995">
        <w:tc>
          <w:tcPr>
            <w:tcW w:w="1838" w:type="dxa"/>
          </w:tcPr>
          <w:p w14:paraId="2AD3A396" w14:textId="2238797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artition</w:t>
            </w:r>
          </w:p>
        </w:tc>
        <w:tc>
          <w:tcPr>
            <w:tcW w:w="2693" w:type="dxa"/>
          </w:tcPr>
          <w:p w14:paraId="1437782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F092EA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E4FCF9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DB178E7" w14:textId="77777777" w:rsidTr="00193995">
        <w:tc>
          <w:tcPr>
            <w:tcW w:w="1838" w:type="dxa"/>
          </w:tcPr>
          <w:p w14:paraId="766059CA" w14:textId="6AF70602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rev_permutation</w:t>
            </w:r>
          </w:p>
        </w:tc>
        <w:tc>
          <w:tcPr>
            <w:tcW w:w="2693" w:type="dxa"/>
          </w:tcPr>
          <w:p w14:paraId="696184A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D2A043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FF0386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BDA9D4C" w14:textId="77777777" w:rsidTr="00193995">
        <w:tc>
          <w:tcPr>
            <w:tcW w:w="1838" w:type="dxa"/>
          </w:tcPr>
          <w:p w14:paraId="4ED8E0E6" w14:textId="583B0B2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ower *</w:t>
            </w:r>
          </w:p>
        </w:tc>
        <w:tc>
          <w:tcPr>
            <w:tcW w:w="2693" w:type="dxa"/>
          </w:tcPr>
          <w:p w14:paraId="7138B85C" w14:textId="6C6531DD" w:rsidR="00654428" w:rsidRPr="00EF6476" w:rsidRDefault="00B2665D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幂次方，表达式可指定</w:t>
            </w:r>
          </w:p>
        </w:tc>
        <w:tc>
          <w:tcPr>
            <w:tcW w:w="1276" w:type="dxa"/>
          </w:tcPr>
          <w:p w14:paraId="28059556" w14:textId="0136E426" w:rsidR="00654428" w:rsidRPr="00EF6476" w:rsidRDefault="00B2665D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483" w:type="dxa"/>
          </w:tcPr>
          <w:p w14:paraId="793EDE14" w14:textId="31DB38D5" w:rsidR="00654428" w:rsidRPr="00EF6476" w:rsidRDefault="00B2665D" w:rsidP="000833C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&lt;stl_numeric.h&gt;</w:t>
            </w:r>
          </w:p>
        </w:tc>
      </w:tr>
      <w:tr w:rsidR="00654428" w14:paraId="0ADA4BE3" w14:textId="77777777" w:rsidTr="00193995">
        <w:tc>
          <w:tcPr>
            <w:tcW w:w="1838" w:type="dxa"/>
          </w:tcPr>
          <w:p w14:paraId="4EC6DFBC" w14:textId="0678E38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andom_shuffle</w:t>
            </w:r>
          </w:p>
        </w:tc>
        <w:tc>
          <w:tcPr>
            <w:tcW w:w="2693" w:type="dxa"/>
          </w:tcPr>
          <w:p w14:paraId="3E821EC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0E4100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8471AC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1F9591E" w14:textId="77777777" w:rsidTr="00193995">
        <w:tc>
          <w:tcPr>
            <w:tcW w:w="1838" w:type="dxa"/>
          </w:tcPr>
          <w:p w14:paraId="65028FA2" w14:textId="09B40A10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andom_sample</w:t>
            </w:r>
            <w:r w:rsidRPr="00EF6476">
              <w:rPr>
                <w:sz w:val="18"/>
                <w:szCs w:val="18"/>
              </w:rPr>
              <w:t xml:space="preserve"> *</w:t>
            </w:r>
          </w:p>
        </w:tc>
        <w:tc>
          <w:tcPr>
            <w:tcW w:w="2693" w:type="dxa"/>
          </w:tcPr>
          <w:p w14:paraId="2E4D1AB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F0772D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BCC919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37D5205" w14:textId="77777777" w:rsidTr="00193995">
        <w:tc>
          <w:tcPr>
            <w:tcW w:w="1838" w:type="dxa"/>
          </w:tcPr>
          <w:p w14:paraId="470312BF" w14:textId="6607B25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andom_sample_n *</w:t>
            </w:r>
          </w:p>
        </w:tc>
        <w:tc>
          <w:tcPr>
            <w:tcW w:w="2693" w:type="dxa"/>
          </w:tcPr>
          <w:p w14:paraId="5BF3058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528B5B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5D0BA0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82F97E4" w14:textId="77777777" w:rsidTr="00193995">
        <w:tc>
          <w:tcPr>
            <w:tcW w:w="1838" w:type="dxa"/>
          </w:tcPr>
          <w:p w14:paraId="793F7E2C" w14:textId="2EABD04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</w:t>
            </w:r>
          </w:p>
        </w:tc>
        <w:tc>
          <w:tcPr>
            <w:tcW w:w="2693" w:type="dxa"/>
          </w:tcPr>
          <w:p w14:paraId="13D85EB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EB6485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202958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73142B6" w14:textId="77777777" w:rsidTr="00193995">
        <w:tc>
          <w:tcPr>
            <w:tcW w:w="1838" w:type="dxa"/>
          </w:tcPr>
          <w:p w14:paraId="63C21D69" w14:textId="46B4DD3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_copy</w:t>
            </w:r>
          </w:p>
        </w:tc>
        <w:tc>
          <w:tcPr>
            <w:tcW w:w="2693" w:type="dxa"/>
          </w:tcPr>
          <w:p w14:paraId="28EF296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A14093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DB36B8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B329A4B" w14:textId="77777777" w:rsidTr="00193995">
        <w:tc>
          <w:tcPr>
            <w:tcW w:w="1838" w:type="dxa"/>
          </w:tcPr>
          <w:p w14:paraId="02F230F7" w14:textId="2592F98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_if</w:t>
            </w:r>
          </w:p>
        </w:tc>
        <w:tc>
          <w:tcPr>
            <w:tcW w:w="2693" w:type="dxa"/>
          </w:tcPr>
          <w:p w14:paraId="204D30F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C5B9D1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1A7534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C00AB49" w14:textId="77777777" w:rsidTr="00193995">
        <w:tc>
          <w:tcPr>
            <w:tcW w:w="1838" w:type="dxa"/>
          </w:tcPr>
          <w:p w14:paraId="7047680C" w14:textId="71B2A61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move_copy_if</w:t>
            </w:r>
          </w:p>
        </w:tc>
        <w:tc>
          <w:tcPr>
            <w:tcW w:w="2693" w:type="dxa"/>
          </w:tcPr>
          <w:p w14:paraId="7E6F7C9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60B537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B8D04D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0292E02" w14:textId="77777777" w:rsidTr="00193995">
        <w:tc>
          <w:tcPr>
            <w:tcW w:w="1838" w:type="dxa"/>
          </w:tcPr>
          <w:p w14:paraId="4351FDBA" w14:textId="662D556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</w:t>
            </w:r>
          </w:p>
        </w:tc>
        <w:tc>
          <w:tcPr>
            <w:tcW w:w="2693" w:type="dxa"/>
          </w:tcPr>
          <w:p w14:paraId="3B7F9BE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98C531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75B99D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C6F3336" w14:textId="77777777" w:rsidTr="00193995">
        <w:tc>
          <w:tcPr>
            <w:tcW w:w="1838" w:type="dxa"/>
          </w:tcPr>
          <w:p w14:paraId="7DC71AA6" w14:textId="12A7A64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_copy</w:t>
            </w:r>
          </w:p>
        </w:tc>
        <w:tc>
          <w:tcPr>
            <w:tcW w:w="2693" w:type="dxa"/>
          </w:tcPr>
          <w:p w14:paraId="5A56471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AF32AA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DB74F7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321D810F" w14:textId="77777777" w:rsidTr="00193995">
        <w:tc>
          <w:tcPr>
            <w:tcW w:w="1838" w:type="dxa"/>
          </w:tcPr>
          <w:p w14:paraId="02B57859" w14:textId="30E49E3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_if</w:t>
            </w:r>
          </w:p>
        </w:tc>
        <w:tc>
          <w:tcPr>
            <w:tcW w:w="2693" w:type="dxa"/>
          </w:tcPr>
          <w:p w14:paraId="06D6930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0D40D5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121105F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2E62980" w14:textId="77777777" w:rsidTr="00193995">
        <w:tc>
          <w:tcPr>
            <w:tcW w:w="1838" w:type="dxa"/>
          </w:tcPr>
          <w:p w14:paraId="22D996B9" w14:textId="58304E08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place_copy_if</w:t>
            </w:r>
          </w:p>
        </w:tc>
        <w:tc>
          <w:tcPr>
            <w:tcW w:w="2693" w:type="dxa"/>
          </w:tcPr>
          <w:p w14:paraId="1078028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705241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B478C8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CDFE827" w14:textId="77777777" w:rsidTr="00193995">
        <w:tc>
          <w:tcPr>
            <w:tcW w:w="1838" w:type="dxa"/>
          </w:tcPr>
          <w:p w14:paraId="77F49584" w14:textId="284CE968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verse</w:t>
            </w:r>
          </w:p>
        </w:tc>
        <w:tc>
          <w:tcPr>
            <w:tcW w:w="2693" w:type="dxa"/>
          </w:tcPr>
          <w:p w14:paraId="7D18D94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D5410B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D11546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E0AD79B" w14:textId="77777777" w:rsidTr="00193995">
        <w:tc>
          <w:tcPr>
            <w:tcW w:w="1838" w:type="dxa"/>
          </w:tcPr>
          <w:p w14:paraId="2FCC71FF" w14:textId="2A8CBF5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everse_copy</w:t>
            </w:r>
          </w:p>
        </w:tc>
        <w:tc>
          <w:tcPr>
            <w:tcW w:w="2693" w:type="dxa"/>
          </w:tcPr>
          <w:p w14:paraId="513E031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5309D08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A912A2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63FC36E" w14:textId="77777777" w:rsidTr="00193995">
        <w:tc>
          <w:tcPr>
            <w:tcW w:w="1838" w:type="dxa"/>
          </w:tcPr>
          <w:p w14:paraId="5EDEBA06" w14:textId="1C4F312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otate</w:t>
            </w:r>
          </w:p>
        </w:tc>
        <w:tc>
          <w:tcPr>
            <w:tcW w:w="2693" w:type="dxa"/>
          </w:tcPr>
          <w:p w14:paraId="219365E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EB8193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7AC40D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48A13CE" w14:textId="77777777" w:rsidTr="00193995">
        <w:tc>
          <w:tcPr>
            <w:tcW w:w="1838" w:type="dxa"/>
          </w:tcPr>
          <w:p w14:paraId="2A62E565" w14:textId="73C1A4F3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rotate_copy</w:t>
            </w:r>
          </w:p>
        </w:tc>
        <w:tc>
          <w:tcPr>
            <w:tcW w:w="2693" w:type="dxa"/>
          </w:tcPr>
          <w:p w14:paraId="2F070BB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C5A266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98027F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97D7314" w14:textId="77777777" w:rsidTr="00193995">
        <w:tc>
          <w:tcPr>
            <w:tcW w:w="1838" w:type="dxa"/>
          </w:tcPr>
          <w:p w14:paraId="49EFE03F" w14:textId="13BA1D22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arch</w:t>
            </w:r>
          </w:p>
        </w:tc>
        <w:tc>
          <w:tcPr>
            <w:tcW w:w="2693" w:type="dxa"/>
          </w:tcPr>
          <w:p w14:paraId="127AB15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7F167D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32A514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0E0DEA4" w14:textId="77777777" w:rsidTr="00193995">
        <w:tc>
          <w:tcPr>
            <w:tcW w:w="1838" w:type="dxa"/>
          </w:tcPr>
          <w:p w14:paraId="77F098AF" w14:textId="43182C9C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arch_n</w:t>
            </w:r>
          </w:p>
        </w:tc>
        <w:tc>
          <w:tcPr>
            <w:tcW w:w="2693" w:type="dxa"/>
          </w:tcPr>
          <w:p w14:paraId="641E74C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F72ABD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D38389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066249F3" w14:textId="77777777" w:rsidTr="00193995">
        <w:tc>
          <w:tcPr>
            <w:tcW w:w="1838" w:type="dxa"/>
          </w:tcPr>
          <w:p w14:paraId="3EF7581E" w14:textId="412026C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difference</w:t>
            </w:r>
          </w:p>
        </w:tc>
        <w:tc>
          <w:tcPr>
            <w:tcW w:w="2693" w:type="dxa"/>
          </w:tcPr>
          <w:p w14:paraId="31FC57A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8BAA86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6BDC883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D9E330D" w14:textId="77777777" w:rsidTr="00193995">
        <w:tc>
          <w:tcPr>
            <w:tcW w:w="1838" w:type="dxa"/>
          </w:tcPr>
          <w:p w14:paraId="4AD08406" w14:textId="299E6B5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intersection</w:t>
            </w:r>
          </w:p>
        </w:tc>
        <w:tc>
          <w:tcPr>
            <w:tcW w:w="2693" w:type="dxa"/>
          </w:tcPr>
          <w:p w14:paraId="3C65B837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558EE3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FB8BFA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0CE075E8" w14:textId="77777777" w:rsidTr="00193995">
        <w:tc>
          <w:tcPr>
            <w:tcW w:w="1838" w:type="dxa"/>
          </w:tcPr>
          <w:p w14:paraId="19388B1D" w14:textId="77777777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symmetric_</w:t>
            </w:r>
          </w:p>
          <w:p w14:paraId="5D8D4A0A" w14:textId="0803EA1A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difference</w:t>
            </w:r>
          </w:p>
        </w:tc>
        <w:tc>
          <w:tcPr>
            <w:tcW w:w="2693" w:type="dxa"/>
          </w:tcPr>
          <w:p w14:paraId="105E44B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B7DF2B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9D5746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63C4E199" w14:textId="77777777" w:rsidTr="00193995">
        <w:tc>
          <w:tcPr>
            <w:tcW w:w="1838" w:type="dxa"/>
          </w:tcPr>
          <w:p w14:paraId="68F78CEC" w14:textId="4C59787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et_union</w:t>
            </w:r>
          </w:p>
        </w:tc>
        <w:tc>
          <w:tcPr>
            <w:tcW w:w="2693" w:type="dxa"/>
          </w:tcPr>
          <w:p w14:paraId="7BE635A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9A5A53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2C0A69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C5ADC4F" w14:textId="77777777" w:rsidTr="00193995">
        <w:tc>
          <w:tcPr>
            <w:tcW w:w="1838" w:type="dxa"/>
          </w:tcPr>
          <w:p w14:paraId="1C435566" w14:textId="7332CAB2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ort</w:t>
            </w:r>
          </w:p>
        </w:tc>
        <w:tc>
          <w:tcPr>
            <w:tcW w:w="2693" w:type="dxa"/>
          </w:tcPr>
          <w:p w14:paraId="5E2FE25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E0A73C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2095DA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D7213E7" w14:textId="77777777" w:rsidTr="00193995">
        <w:tc>
          <w:tcPr>
            <w:tcW w:w="1838" w:type="dxa"/>
          </w:tcPr>
          <w:p w14:paraId="557A5241" w14:textId="1E4401D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table_partition</w:t>
            </w:r>
          </w:p>
        </w:tc>
        <w:tc>
          <w:tcPr>
            <w:tcW w:w="2693" w:type="dxa"/>
          </w:tcPr>
          <w:p w14:paraId="50B267B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742E5F2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C7C73C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B7996BB" w14:textId="77777777" w:rsidTr="00193995">
        <w:tc>
          <w:tcPr>
            <w:tcW w:w="1838" w:type="dxa"/>
          </w:tcPr>
          <w:p w14:paraId="2C63D028" w14:textId="23D16AC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table_sort</w:t>
            </w:r>
          </w:p>
        </w:tc>
        <w:tc>
          <w:tcPr>
            <w:tcW w:w="2693" w:type="dxa"/>
          </w:tcPr>
          <w:p w14:paraId="0C356BBF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73305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76133F8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F87E74D" w14:textId="77777777" w:rsidTr="00193995">
        <w:tc>
          <w:tcPr>
            <w:tcW w:w="1838" w:type="dxa"/>
          </w:tcPr>
          <w:p w14:paraId="6E6DC6BA" w14:textId="5B47777F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wap</w:t>
            </w:r>
          </w:p>
        </w:tc>
        <w:tc>
          <w:tcPr>
            <w:tcW w:w="2693" w:type="dxa"/>
          </w:tcPr>
          <w:p w14:paraId="046DC6B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26DC2D6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7D8497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431334B3" w14:textId="77777777" w:rsidTr="00193995">
        <w:tc>
          <w:tcPr>
            <w:tcW w:w="1838" w:type="dxa"/>
          </w:tcPr>
          <w:p w14:paraId="6FF39D97" w14:textId="7B9ED3A9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wap_ranges</w:t>
            </w:r>
          </w:p>
        </w:tc>
        <w:tc>
          <w:tcPr>
            <w:tcW w:w="2693" w:type="dxa"/>
          </w:tcPr>
          <w:p w14:paraId="6FF1AE2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25B3EC2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277A575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0F83744" w14:textId="77777777" w:rsidTr="00193995">
        <w:tc>
          <w:tcPr>
            <w:tcW w:w="1838" w:type="dxa"/>
          </w:tcPr>
          <w:p w14:paraId="71A5892F" w14:textId="75D83927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transform</w:t>
            </w:r>
          </w:p>
        </w:tc>
        <w:tc>
          <w:tcPr>
            <w:tcW w:w="2693" w:type="dxa"/>
          </w:tcPr>
          <w:p w14:paraId="768CD36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397C01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FB1BEF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31BAB20" w14:textId="77777777" w:rsidTr="00193995">
        <w:tc>
          <w:tcPr>
            <w:tcW w:w="1838" w:type="dxa"/>
          </w:tcPr>
          <w:p w14:paraId="20F6D576" w14:textId="2EC8F193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unique</w:t>
            </w:r>
          </w:p>
        </w:tc>
        <w:tc>
          <w:tcPr>
            <w:tcW w:w="2693" w:type="dxa"/>
          </w:tcPr>
          <w:p w14:paraId="3867C8D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08FAF3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34116F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16BC63C4" w14:textId="77777777" w:rsidTr="00193995">
        <w:tc>
          <w:tcPr>
            <w:tcW w:w="1838" w:type="dxa"/>
          </w:tcPr>
          <w:p w14:paraId="0D7555EF" w14:textId="5C8B7E74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unique_copy</w:t>
            </w:r>
          </w:p>
        </w:tc>
        <w:tc>
          <w:tcPr>
            <w:tcW w:w="2693" w:type="dxa"/>
          </w:tcPr>
          <w:p w14:paraId="696E617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A9E733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3BB7D6E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7FAE06C7" w14:textId="77777777" w:rsidTr="00193995">
        <w:tc>
          <w:tcPr>
            <w:tcW w:w="1838" w:type="dxa"/>
          </w:tcPr>
          <w:p w14:paraId="0B6590D4" w14:textId="55A54E68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upper_bound</w:t>
            </w:r>
          </w:p>
        </w:tc>
        <w:tc>
          <w:tcPr>
            <w:tcW w:w="2693" w:type="dxa"/>
          </w:tcPr>
          <w:p w14:paraId="5271BCE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067CF7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598FE0C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BF2304E" w14:textId="77777777" w:rsidTr="00193995">
        <w:tc>
          <w:tcPr>
            <w:tcW w:w="1838" w:type="dxa"/>
          </w:tcPr>
          <w:p w14:paraId="1234AA2A" w14:textId="0F6CC4CD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lastRenderedPageBreak/>
              <w:t>make_head</w:t>
            </w:r>
          </w:p>
        </w:tc>
        <w:tc>
          <w:tcPr>
            <w:tcW w:w="2693" w:type="dxa"/>
          </w:tcPr>
          <w:p w14:paraId="0970C70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690331B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25056B4D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A1ED0E5" w14:textId="77777777" w:rsidTr="00193995">
        <w:tc>
          <w:tcPr>
            <w:tcW w:w="1838" w:type="dxa"/>
          </w:tcPr>
          <w:p w14:paraId="15B82F39" w14:textId="68A760C6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op_heap</w:t>
            </w:r>
          </w:p>
        </w:tc>
        <w:tc>
          <w:tcPr>
            <w:tcW w:w="2693" w:type="dxa"/>
          </w:tcPr>
          <w:p w14:paraId="55F86B8E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431C39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79E974A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2D9E8607" w14:textId="77777777" w:rsidTr="00193995">
        <w:tc>
          <w:tcPr>
            <w:tcW w:w="1838" w:type="dxa"/>
          </w:tcPr>
          <w:p w14:paraId="4A582778" w14:textId="677D7F45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push_heap</w:t>
            </w:r>
          </w:p>
        </w:tc>
        <w:tc>
          <w:tcPr>
            <w:tcW w:w="2693" w:type="dxa"/>
          </w:tcPr>
          <w:p w14:paraId="32EF1244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189C9538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4A154901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  <w:tr w:rsidR="00654428" w14:paraId="5F8BB708" w14:textId="77777777" w:rsidTr="00193995">
        <w:tc>
          <w:tcPr>
            <w:tcW w:w="1838" w:type="dxa"/>
          </w:tcPr>
          <w:p w14:paraId="5CAC5644" w14:textId="239DDEBC" w:rsidR="00654428" w:rsidRPr="00EF6476" w:rsidRDefault="00654428" w:rsidP="000833CB">
            <w:pPr>
              <w:rPr>
                <w:sz w:val="18"/>
                <w:szCs w:val="18"/>
              </w:rPr>
            </w:pPr>
            <w:r w:rsidRPr="00EF6476">
              <w:rPr>
                <w:rFonts w:hint="eastAsia"/>
                <w:sz w:val="18"/>
                <w:szCs w:val="18"/>
              </w:rPr>
              <w:t>sort_heap</w:t>
            </w:r>
          </w:p>
        </w:tc>
        <w:tc>
          <w:tcPr>
            <w:tcW w:w="2693" w:type="dxa"/>
          </w:tcPr>
          <w:p w14:paraId="5A764BC3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0745689C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  <w:tc>
          <w:tcPr>
            <w:tcW w:w="2483" w:type="dxa"/>
          </w:tcPr>
          <w:p w14:paraId="0CCAEA50" w14:textId="77777777" w:rsidR="00654428" w:rsidRPr="00EF6476" w:rsidRDefault="00654428" w:rsidP="000833CB">
            <w:pPr>
              <w:rPr>
                <w:sz w:val="18"/>
                <w:szCs w:val="18"/>
              </w:rPr>
            </w:pPr>
          </w:p>
        </w:tc>
      </w:tr>
    </w:tbl>
    <w:p w14:paraId="4F0348B0" w14:textId="63EE0851" w:rsidR="000833CB" w:rsidRDefault="000833CB" w:rsidP="000833CB"/>
    <w:p w14:paraId="3DC201D0" w14:textId="68C5EED8" w:rsidR="00C15A21" w:rsidRDefault="00C15A21" w:rsidP="001D4F9A">
      <w:pPr>
        <w:pStyle w:val="3"/>
        <w:numPr>
          <w:ilvl w:val="2"/>
          <w:numId w:val="1"/>
        </w:numPr>
      </w:pPr>
      <w:r>
        <w:rPr>
          <w:rFonts w:hint="eastAsia"/>
        </w:rPr>
        <w:t>质变算法mutating</w:t>
      </w:r>
      <w:r>
        <w:t xml:space="preserve"> algorithms---</w:t>
      </w:r>
      <w:r>
        <w:rPr>
          <w:rFonts w:hint="eastAsia"/>
        </w:rPr>
        <w:t>会改变操作对象之值</w:t>
      </w:r>
    </w:p>
    <w:p w14:paraId="313ECCA0" w14:textId="2DC558C9" w:rsidR="00E006CD" w:rsidRDefault="006B464B" w:rsidP="006B464B">
      <w:r>
        <w:rPr>
          <w:rFonts w:hint="eastAsia"/>
        </w:rPr>
        <w:t>1</w:t>
      </w:r>
      <w:r>
        <w:rPr>
          <w:rFonts w:hint="eastAsia"/>
        </w:rPr>
        <w:t>、所有</w:t>
      </w:r>
      <w:r>
        <w:rPr>
          <w:rFonts w:hint="eastAsia"/>
        </w:rPr>
        <w:t>STL</w:t>
      </w:r>
      <w:r>
        <w:rPr>
          <w:rFonts w:hint="eastAsia"/>
        </w:rPr>
        <w:t>算法都是作用在由迭代器</w:t>
      </w:r>
      <w:r>
        <w:rPr>
          <w:rFonts w:hint="eastAsia"/>
        </w:rPr>
        <w:t>[first,last)</w:t>
      </w:r>
      <w:r>
        <w:rPr>
          <w:rFonts w:hint="eastAsia"/>
        </w:rPr>
        <w:t>所标识出来的区间上。所谓质变算法</w:t>
      </w:r>
      <w:r w:rsidR="00690FEA">
        <w:rPr>
          <w:rFonts w:hint="eastAsia"/>
        </w:rPr>
        <w:t>，</w:t>
      </w:r>
      <w:r>
        <w:rPr>
          <w:rFonts w:hint="eastAsia"/>
        </w:rPr>
        <w:t>是指运算过程中会更改区间内</w:t>
      </w:r>
      <w:r>
        <w:rPr>
          <w:rFonts w:hint="eastAsia"/>
        </w:rPr>
        <w:t>(</w:t>
      </w:r>
      <w:r>
        <w:rPr>
          <w:rFonts w:hint="eastAsia"/>
        </w:rPr>
        <w:t>迭代器所指</w:t>
      </w:r>
      <w:r>
        <w:rPr>
          <w:rFonts w:hint="eastAsia"/>
        </w:rPr>
        <w:t>)</w:t>
      </w:r>
      <w:r>
        <w:rPr>
          <w:rFonts w:hint="eastAsia"/>
        </w:rPr>
        <w:t>的元素内容</w:t>
      </w:r>
      <w:r w:rsidR="00E006CD">
        <w:rPr>
          <w:rFonts w:hint="eastAsia"/>
        </w:rPr>
        <w:t>。诸如拷贝</w:t>
      </w:r>
      <w:r w:rsidR="00E006CD">
        <w:rPr>
          <w:rFonts w:hint="eastAsia"/>
        </w:rPr>
        <w:t>(copy)</w:t>
      </w:r>
      <w:r w:rsidR="00E006CD">
        <w:rPr>
          <w:rFonts w:hint="eastAsia"/>
        </w:rPr>
        <w:t>、互换</w:t>
      </w:r>
      <w:r w:rsidR="00E006CD">
        <w:rPr>
          <w:rFonts w:hint="eastAsia"/>
        </w:rPr>
        <w:t>(swap)</w:t>
      </w:r>
      <w:r w:rsidR="00E006CD">
        <w:rPr>
          <w:rFonts w:hint="eastAsia"/>
        </w:rPr>
        <w:t>、替换</w:t>
      </w:r>
      <w:r w:rsidR="00E006CD">
        <w:rPr>
          <w:rFonts w:hint="eastAsia"/>
        </w:rPr>
        <w:t>(replace)</w:t>
      </w:r>
      <w:r w:rsidR="00E006CD">
        <w:rPr>
          <w:rFonts w:hint="eastAsia"/>
        </w:rPr>
        <w:t>、填写</w:t>
      </w:r>
      <w:r w:rsidR="00E006CD">
        <w:rPr>
          <w:rFonts w:hint="eastAsia"/>
        </w:rPr>
        <w:t>(fill)</w:t>
      </w:r>
      <w:r w:rsidR="00E006CD">
        <w:rPr>
          <w:rFonts w:hint="eastAsia"/>
        </w:rPr>
        <w:t>、删除</w:t>
      </w:r>
      <w:r w:rsidR="00E006CD">
        <w:rPr>
          <w:rFonts w:hint="eastAsia"/>
        </w:rPr>
        <w:t>(remove)</w:t>
      </w:r>
      <w:r w:rsidR="00E006CD">
        <w:rPr>
          <w:rFonts w:hint="eastAsia"/>
        </w:rPr>
        <w:t>、排列组合</w:t>
      </w:r>
      <w:r w:rsidR="00E006CD">
        <w:rPr>
          <w:rFonts w:hint="eastAsia"/>
        </w:rPr>
        <w:t>(permutation)</w:t>
      </w:r>
      <w:r w:rsidR="00E006CD">
        <w:rPr>
          <w:rFonts w:hint="eastAsia"/>
        </w:rPr>
        <w:t>、分割</w:t>
      </w:r>
      <w:r w:rsidR="00E006CD">
        <w:rPr>
          <w:rFonts w:hint="eastAsia"/>
        </w:rPr>
        <w:t>(partition)</w:t>
      </w:r>
      <w:r w:rsidR="00E006CD">
        <w:rPr>
          <w:rFonts w:hint="eastAsia"/>
        </w:rPr>
        <w:t>、随机重排</w:t>
      </w:r>
      <w:r w:rsidR="00E006CD">
        <w:rPr>
          <w:rFonts w:hint="eastAsia"/>
        </w:rPr>
        <w:t>(random shuffling)</w:t>
      </w:r>
      <w:r w:rsidR="00114311">
        <w:rPr>
          <w:rFonts w:hint="eastAsia"/>
        </w:rPr>
        <w:t>、排序</w:t>
      </w:r>
      <w:r w:rsidR="00114311">
        <w:rPr>
          <w:rFonts w:hint="eastAsia"/>
        </w:rPr>
        <w:t>(sort)</w:t>
      </w:r>
      <w:r w:rsidR="00114311">
        <w:rPr>
          <w:rFonts w:hint="eastAsia"/>
        </w:rPr>
        <w:t>等算法</w:t>
      </w:r>
    </w:p>
    <w:p w14:paraId="2018A594" w14:textId="6C94E126" w:rsidR="00DA41CB" w:rsidRDefault="00DA41CB" w:rsidP="006B464B"/>
    <w:p w14:paraId="268E6C76" w14:textId="490A06A7" w:rsidR="00DA41CB" w:rsidRDefault="00DA41CB" w:rsidP="00DA41CB">
      <w:pPr>
        <w:pStyle w:val="3"/>
        <w:numPr>
          <w:ilvl w:val="2"/>
          <w:numId w:val="1"/>
        </w:numPr>
      </w:pPr>
      <w:r>
        <w:rPr>
          <w:rFonts w:hint="eastAsia"/>
        </w:rPr>
        <w:t>非质变算法nonmutating</w:t>
      </w:r>
      <w:r>
        <w:t xml:space="preserve"> </w:t>
      </w:r>
      <w:r>
        <w:rPr>
          <w:rFonts w:hint="eastAsia"/>
        </w:rPr>
        <w:t>algorithms---不改变操作对象之值</w:t>
      </w:r>
    </w:p>
    <w:p w14:paraId="20AE0BE3" w14:textId="2B579D38" w:rsidR="00690FEA" w:rsidRDefault="00690FEA" w:rsidP="00690FEA">
      <w:r>
        <w:rPr>
          <w:rFonts w:hint="eastAsia"/>
        </w:rPr>
        <w:t>1</w:t>
      </w:r>
      <w:r>
        <w:rPr>
          <w:rFonts w:hint="eastAsia"/>
        </w:rPr>
        <w:t>、所谓非质变算法，是指运算过程中不会更改区间内</w:t>
      </w:r>
      <w:r>
        <w:rPr>
          <w:rFonts w:hint="eastAsia"/>
        </w:rPr>
        <w:t>(</w:t>
      </w:r>
      <w:r>
        <w:rPr>
          <w:rFonts w:hint="eastAsia"/>
        </w:rPr>
        <w:t>迭代器所指</w:t>
      </w:r>
      <w:r>
        <w:rPr>
          <w:rFonts w:hint="eastAsia"/>
        </w:rPr>
        <w:t>)</w:t>
      </w:r>
      <w:r>
        <w:rPr>
          <w:rFonts w:hint="eastAsia"/>
        </w:rPr>
        <w:t>的元素内容。注入查找</w:t>
      </w:r>
      <w:r>
        <w:rPr>
          <w:rFonts w:hint="eastAsia"/>
        </w:rPr>
        <w:t>(find)</w:t>
      </w:r>
      <w:r>
        <w:rPr>
          <w:rFonts w:hint="eastAsia"/>
        </w:rPr>
        <w:t>、匹配</w:t>
      </w:r>
      <w:r w:rsidR="001F6407">
        <w:rPr>
          <w:rFonts w:hint="eastAsia"/>
        </w:rPr>
        <w:t>(</w:t>
      </w:r>
      <w:r w:rsidR="00BB461A">
        <w:t>search)</w:t>
      </w:r>
      <w:r w:rsidR="00BB461A">
        <w:rPr>
          <w:rFonts w:hint="eastAsia"/>
        </w:rPr>
        <w:t>、计数</w:t>
      </w:r>
      <w:r w:rsidR="00BB461A">
        <w:rPr>
          <w:rFonts w:hint="eastAsia"/>
        </w:rPr>
        <w:t>(count)</w:t>
      </w:r>
      <w:r w:rsidR="00BB461A">
        <w:rPr>
          <w:rFonts w:hint="eastAsia"/>
        </w:rPr>
        <w:t>、巡访</w:t>
      </w:r>
      <w:r w:rsidR="00BB461A">
        <w:rPr>
          <w:rFonts w:hint="eastAsia"/>
        </w:rPr>
        <w:t>(for</w:t>
      </w:r>
      <w:r w:rsidR="00BB461A">
        <w:t>_each</w:t>
      </w:r>
      <w:r w:rsidR="00BB461A">
        <w:rPr>
          <w:rFonts w:hint="eastAsia"/>
        </w:rPr>
        <w:t>)</w:t>
      </w:r>
      <w:r w:rsidR="00BB461A">
        <w:rPr>
          <w:rFonts w:hint="eastAsia"/>
        </w:rPr>
        <w:t>、比较</w:t>
      </w:r>
      <w:r w:rsidR="00BB461A">
        <w:rPr>
          <w:rFonts w:hint="eastAsia"/>
        </w:rPr>
        <w:t>(equal,mismatch</w:t>
      </w:r>
      <w:r w:rsidR="00BB461A">
        <w:t>)</w:t>
      </w:r>
      <w:r w:rsidR="001B7E85">
        <w:rPr>
          <w:rFonts w:hint="eastAsia"/>
        </w:rPr>
        <w:t>、</w:t>
      </w:r>
      <w:r w:rsidR="00D9225B">
        <w:rPr>
          <w:rFonts w:hint="eastAsia"/>
        </w:rPr>
        <w:t>寻找极值</w:t>
      </w:r>
      <w:r w:rsidR="00D9225B">
        <w:rPr>
          <w:rFonts w:hint="eastAsia"/>
        </w:rPr>
        <w:t>(max</w:t>
      </w:r>
      <w:r w:rsidR="00D9225B">
        <w:t>,min)</w:t>
      </w:r>
      <w:r w:rsidR="00B61203">
        <w:rPr>
          <w:rFonts w:hint="eastAsia"/>
        </w:rPr>
        <w:t>等算法</w:t>
      </w:r>
    </w:p>
    <w:p w14:paraId="5B374169" w14:textId="71D551B4" w:rsidR="00F432B6" w:rsidRDefault="00F432B6" w:rsidP="00690FEA"/>
    <w:p w14:paraId="1FAC4A33" w14:textId="4DECB42B" w:rsidR="00F432B6" w:rsidRDefault="00F432B6" w:rsidP="00F432B6">
      <w:pPr>
        <w:pStyle w:val="3"/>
        <w:numPr>
          <w:ilvl w:val="2"/>
          <w:numId w:val="1"/>
        </w:numPr>
      </w:pPr>
      <w:r>
        <w:rPr>
          <w:rFonts w:hint="eastAsia"/>
        </w:rPr>
        <w:t>STL算法的一般形式</w:t>
      </w:r>
    </w:p>
    <w:p w14:paraId="0CC8C0B2" w14:textId="0B5A3DA1" w:rsidR="00957CE9" w:rsidRDefault="00957CE9" w:rsidP="00957CE9">
      <w:r>
        <w:rPr>
          <w:rFonts w:hint="eastAsia"/>
        </w:rPr>
        <w:t>1</w:t>
      </w:r>
      <w:r>
        <w:rPr>
          <w:rFonts w:hint="eastAsia"/>
        </w:rPr>
        <w:t>、所有泛型算法的前两个参数都是一对迭代器</w:t>
      </w:r>
      <w:r>
        <w:rPr>
          <w:rFonts w:hint="eastAsia"/>
        </w:rPr>
        <w:t>(iterators</w:t>
      </w:r>
      <w:r>
        <w:t>)</w:t>
      </w:r>
      <w:r>
        <w:rPr>
          <w:rFonts w:hint="eastAsia"/>
        </w:rPr>
        <w:t>，通常称为</w:t>
      </w:r>
      <w:r>
        <w:rPr>
          <w:rFonts w:hint="eastAsia"/>
        </w:rPr>
        <w:t>first</w:t>
      </w:r>
      <w:r>
        <w:rPr>
          <w:rFonts w:hint="eastAsia"/>
        </w:rPr>
        <w:t>和</w:t>
      </w:r>
      <w:r>
        <w:rPr>
          <w:rFonts w:hint="eastAsia"/>
        </w:rPr>
        <w:t>last</w:t>
      </w:r>
      <w:r>
        <w:rPr>
          <w:rFonts w:hint="eastAsia"/>
        </w:rPr>
        <w:t>，用意标识算法的操作区间。</w:t>
      </w:r>
      <w:r>
        <w:rPr>
          <w:rFonts w:hint="eastAsia"/>
        </w:rPr>
        <w:t>STL</w:t>
      </w:r>
      <w:r>
        <w:rPr>
          <w:rFonts w:hint="eastAsia"/>
        </w:rPr>
        <w:t>习惯采用前闭后开区间，写成</w:t>
      </w:r>
      <w:r>
        <w:rPr>
          <w:rFonts w:hint="eastAsia"/>
        </w:rPr>
        <w:t>[first,last)</w:t>
      </w:r>
    </w:p>
    <w:p w14:paraId="1FFAF1CD" w14:textId="3B7DBF1F" w:rsidR="00F62950" w:rsidRDefault="00F62950" w:rsidP="00957CE9">
      <w:r>
        <w:t>2</w:t>
      </w:r>
      <w:r>
        <w:rPr>
          <w:rFonts w:hint="eastAsia"/>
        </w:rPr>
        <w:t>、这个</w:t>
      </w:r>
      <w:r>
        <w:rPr>
          <w:rFonts w:hint="eastAsia"/>
        </w:rPr>
        <w:t>[first,last)</w:t>
      </w:r>
      <w:r>
        <w:rPr>
          <w:rFonts w:hint="eastAsia"/>
        </w:rPr>
        <w:t>区间的必要条件是，必须能够经由</w:t>
      </w:r>
      <w:r>
        <w:rPr>
          <w:rFonts w:hint="eastAsia"/>
        </w:rPr>
        <w:t>increment</w:t>
      </w:r>
      <w:r>
        <w:t>(</w:t>
      </w:r>
      <w:r>
        <w:rPr>
          <w:rFonts w:hint="eastAsia"/>
        </w:rPr>
        <w:t>累加</w:t>
      </w:r>
      <w:r>
        <w:rPr>
          <w:rFonts w:hint="eastAsia"/>
        </w:rPr>
        <w:t>)</w:t>
      </w:r>
      <w:r>
        <w:rPr>
          <w:rFonts w:hint="eastAsia"/>
        </w:rPr>
        <w:t>操作符反复运用，从</w:t>
      </w:r>
      <w:r>
        <w:rPr>
          <w:rFonts w:hint="eastAsia"/>
        </w:rPr>
        <w:t>first</w:t>
      </w:r>
      <w:r>
        <w:rPr>
          <w:rFonts w:hint="eastAsia"/>
        </w:rPr>
        <w:t>到达</w:t>
      </w:r>
      <w:r>
        <w:rPr>
          <w:rFonts w:hint="eastAsia"/>
        </w:rPr>
        <w:t>last</w:t>
      </w:r>
      <w:r w:rsidR="00CA5A3D">
        <w:rPr>
          <w:rFonts w:hint="eastAsia"/>
        </w:rPr>
        <w:t>。编译器本身无法强求这一点</w:t>
      </w:r>
      <w:r w:rsidR="0043079A">
        <w:rPr>
          <w:rFonts w:hint="eastAsia"/>
        </w:rPr>
        <w:t>，如果这个条件不成立，会导致未可预期的结果</w:t>
      </w:r>
    </w:p>
    <w:p w14:paraId="6219E46C" w14:textId="7633619F" w:rsidR="00041932" w:rsidRDefault="00041932" w:rsidP="00957CE9">
      <w:r>
        <w:rPr>
          <w:rFonts w:hint="eastAsia"/>
        </w:rPr>
        <w:t>3</w:t>
      </w:r>
      <w:r>
        <w:rPr>
          <w:rFonts w:hint="eastAsia"/>
        </w:rPr>
        <w:t>、根据行进特性，迭代器可分为</w:t>
      </w:r>
      <w:r>
        <w:rPr>
          <w:rFonts w:hint="eastAsia"/>
        </w:rPr>
        <w:t>5</w:t>
      </w:r>
      <w:r>
        <w:rPr>
          <w:rFonts w:hint="eastAsia"/>
        </w:rPr>
        <w:t>类。每一个</w:t>
      </w:r>
      <w:r>
        <w:rPr>
          <w:rFonts w:hint="eastAsia"/>
        </w:rPr>
        <w:t>STL</w:t>
      </w:r>
      <w:r>
        <w:rPr>
          <w:rFonts w:hint="eastAsia"/>
        </w:rPr>
        <w:t>算法的声明，都表现出它所需要的最低程度的迭代器类型</w:t>
      </w:r>
      <w:r w:rsidR="0007325A">
        <w:rPr>
          <w:rFonts w:hint="eastAsia"/>
        </w:rPr>
        <w:t>。将无效迭代器传给某个算法，虽然是一种错误，去不能保证能够在编译期就被捕捉出来，因为迭代器类型并不是真实的型别，它们只是一种型别参数，用于静态重载分派</w:t>
      </w:r>
    </w:p>
    <w:p w14:paraId="2C3510E4" w14:textId="5267C1D1" w:rsidR="00565772" w:rsidRDefault="00565772" w:rsidP="00957CE9">
      <w:r>
        <w:rPr>
          <w:rFonts w:hint="eastAsia"/>
        </w:rPr>
        <w:t>4</w:t>
      </w:r>
      <w:r>
        <w:rPr>
          <w:rFonts w:hint="eastAsia"/>
        </w:rPr>
        <w:t>、许多</w:t>
      </w:r>
      <w:r>
        <w:rPr>
          <w:rFonts w:hint="eastAsia"/>
        </w:rPr>
        <w:t>STL</w:t>
      </w:r>
      <w:r>
        <w:rPr>
          <w:rFonts w:hint="eastAsia"/>
        </w:rPr>
        <w:t>算法不只支持一个版本。这一类算法的某个版本采用缺省运算行为，另一个版本提供额外参数</w:t>
      </w:r>
      <w:r w:rsidR="00A53E01">
        <w:rPr>
          <w:rFonts w:hint="eastAsia"/>
        </w:rPr>
        <w:t>，接受外界传入一个仿函数</w:t>
      </w:r>
      <w:r w:rsidR="00B35990">
        <w:rPr>
          <w:rFonts w:hint="eastAsia"/>
        </w:rPr>
        <w:t>。有些算法干脆将这样两个版本分为两个不同名称的实体，附从的那个总是以</w:t>
      </w:r>
      <w:r w:rsidR="00B35990">
        <w:rPr>
          <w:rFonts w:hint="eastAsia"/>
        </w:rPr>
        <w:t>_if</w:t>
      </w:r>
      <w:r w:rsidR="00B35990">
        <w:rPr>
          <w:rFonts w:hint="eastAsia"/>
        </w:rPr>
        <w:t>作为尾词</w:t>
      </w:r>
      <w:r w:rsidR="001F0EE5">
        <w:rPr>
          <w:rFonts w:hint="eastAsia"/>
        </w:rPr>
        <w:t>，例如</w:t>
      </w:r>
      <w:r w:rsidR="001F0EE5">
        <w:rPr>
          <w:rFonts w:hint="eastAsia"/>
        </w:rPr>
        <w:t>find</w:t>
      </w:r>
      <w:r w:rsidR="001F0EE5">
        <w:t>_if</w:t>
      </w:r>
    </w:p>
    <w:p w14:paraId="71835653" w14:textId="70E7925C" w:rsidR="00853A7F" w:rsidRDefault="00853A7F" w:rsidP="00957CE9">
      <w:r>
        <w:t>5</w:t>
      </w:r>
      <w:r>
        <w:rPr>
          <w:rFonts w:hint="eastAsia"/>
        </w:rPr>
        <w:t>、质变算法</w:t>
      </w:r>
      <w:r>
        <w:rPr>
          <w:rFonts w:hint="eastAsia"/>
        </w:rPr>
        <w:t>(mutating algorithms)</w:t>
      </w:r>
      <w:r>
        <w:rPr>
          <w:rFonts w:hint="eastAsia"/>
        </w:rPr>
        <w:t>通常提供两个版本：一个是</w:t>
      </w:r>
      <w:r>
        <w:rPr>
          <w:rFonts w:hint="eastAsia"/>
        </w:rPr>
        <w:t>in-place(</w:t>
      </w:r>
      <w:r>
        <w:rPr>
          <w:rFonts w:hint="eastAsia"/>
        </w:rPr>
        <w:t>就地进行</w:t>
      </w:r>
      <w:r>
        <w:rPr>
          <w:rFonts w:hint="eastAsia"/>
        </w:rPr>
        <w:t>)</w:t>
      </w:r>
      <w:r>
        <w:rPr>
          <w:rFonts w:hint="eastAsia"/>
        </w:rPr>
        <w:t>版，就地改变其操作对象</w:t>
      </w:r>
      <w:r w:rsidR="000B2A1E">
        <w:rPr>
          <w:rFonts w:hint="eastAsia"/>
        </w:rPr>
        <w:t>；另一个是</w:t>
      </w:r>
      <w:r w:rsidR="000B2A1E">
        <w:rPr>
          <w:rFonts w:hint="eastAsia"/>
        </w:rPr>
        <w:t>copy</w:t>
      </w:r>
      <w:r w:rsidR="000B2A1E">
        <w:t>(</w:t>
      </w:r>
      <w:r w:rsidR="000B2A1E">
        <w:rPr>
          <w:rFonts w:hint="eastAsia"/>
        </w:rPr>
        <w:t>另地进行</w:t>
      </w:r>
      <w:r w:rsidR="000B2A1E">
        <w:rPr>
          <w:rFonts w:hint="eastAsia"/>
        </w:rPr>
        <w:t>)</w:t>
      </w:r>
      <w:r w:rsidR="007A3537">
        <w:rPr>
          <w:rFonts w:hint="eastAsia"/>
        </w:rPr>
        <w:t>，将操作对象的内容复制一份，然后在副本上进行修改并返回该副本</w:t>
      </w:r>
      <w:r w:rsidR="00356CD4">
        <w:rPr>
          <w:rFonts w:hint="eastAsia"/>
        </w:rPr>
        <w:t>。</w:t>
      </w:r>
      <w:r w:rsidR="00356CD4">
        <w:rPr>
          <w:rFonts w:hint="eastAsia"/>
        </w:rPr>
        <w:t>copy</w:t>
      </w:r>
      <w:r w:rsidR="00356CD4">
        <w:rPr>
          <w:rFonts w:hint="eastAsia"/>
        </w:rPr>
        <w:t>版总是以</w:t>
      </w:r>
      <w:r w:rsidR="00356CD4">
        <w:rPr>
          <w:rFonts w:hint="eastAsia"/>
        </w:rPr>
        <w:t>_copy</w:t>
      </w:r>
      <w:r w:rsidR="00356CD4">
        <w:rPr>
          <w:rFonts w:hint="eastAsia"/>
        </w:rPr>
        <w:t>作为函数名称尾词</w:t>
      </w:r>
    </w:p>
    <w:p w14:paraId="7EE6CE13" w14:textId="0DFBA0D0" w:rsidR="003E6A1F" w:rsidRDefault="003E6A1F" w:rsidP="00957CE9">
      <w:r>
        <w:rPr>
          <w:rFonts w:hint="eastAsia"/>
        </w:rPr>
        <w:t>6</w:t>
      </w:r>
      <w:r>
        <w:rPr>
          <w:rFonts w:hint="eastAsia"/>
        </w:rPr>
        <w:t>、所有的数值</w:t>
      </w:r>
      <w:r>
        <w:rPr>
          <w:rFonts w:hint="eastAsia"/>
        </w:rPr>
        <w:t>(numeric)suanfa</w:t>
      </w:r>
      <w:r>
        <w:rPr>
          <w:rFonts w:hint="eastAsia"/>
        </w:rPr>
        <w:t>，包括</w:t>
      </w:r>
      <w:r>
        <w:rPr>
          <w:rFonts w:hint="eastAsia"/>
        </w:rPr>
        <w:t>adjacent</w:t>
      </w:r>
      <w:r>
        <w:t>_difference()</w:t>
      </w:r>
      <w:r>
        <w:rPr>
          <w:rFonts w:hint="eastAsia"/>
        </w:rPr>
        <w:t>，</w:t>
      </w:r>
      <w:r>
        <w:rPr>
          <w:rFonts w:hint="eastAsia"/>
        </w:rPr>
        <w:t>accumulate</w:t>
      </w:r>
      <w:r>
        <w:t>()</w:t>
      </w:r>
      <w:r>
        <w:rPr>
          <w:rFonts w:hint="eastAsia"/>
        </w:rPr>
        <w:t>，</w:t>
      </w:r>
      <w:r>
        <w:rPr>
          <w:rFonts w:hint="eastAsia"/>
        </w:rPr>
        <w:t>inner</w:t>
      </w:r>
      <w:r>
        <w:t>_product()</w:t>
      </w:r>
      <w:r>
        <w:rPr>
          <w:rFonts w:hint="eastAsia"/>
        </w:rPr>
        <w:t>，</w:t>
      </w:r>
      <w:r>
        <w:rPr>
          <w:rFonts w:hint="eastAsia"/>
        </w:rPr>
        <w:t>partial_sum()</w:t>
      </w:r>
      <w:r>
        <w:rPr>
          <w:rFonts w:hint="eastAsia"/>
        </w:rPr>
        <w:t>等等</w:t>
      </w:r>
      <w:r w:rsidR="00B52ABB">
        <w:rPr>
          <w:rFonts w:hint="eastAsia"/>
        </w:rPr>
        <w:t>，都实现于</w:t>
      </w:r>
      <w:r w:rsidR="00B52ABB">
        <w:rPr>
          <w:rFonts w:hint="eastAsia"/>
        </w:rPr>
        <w:t>SGI</w:t>
      </w:r>
      <w:r w:rsidR="00B52ABB">
        <w:t>&lt;stl_numeric.h&gt;</w:t>
      </w:r>
      <w:r w:rsidR="00B52ABB">
        <w:rPr>
          <w:rFonts w:hint="eastAsia"/>
        </w:rPr>
        <w:t>之中</w:t>
      </w:r>
      <w:r w:rsidR="00A4427A">
        <w:rPr>
          <w:rFonts w:hint="eastAsia"/>
        </w:rPr>
        <w:t>，这是个内部文件，用户只需要包含上层</w:t>
      </w:r>
      <w:r w:rsidR="00A60714">
        <w:rPr>
          <w:rFonts w:hint="eastAsia"/>
        </w:rPr>
        <w:t>头文件</w:t>
      </w:r>
      <w:r w:rsidR="00A4427A">
        <w:rPr>
          <w:rFonts w:hint="eastAsia"/>
        </w:rPr>
        <w:t>&lt;numeric&gt;</w:t>
      </w:r>
      <w:r w:rsidR="00A4427A">
        <w:rPr>
          <w:rFonts w:hint="eastAsia"/>
        </w:rPr>
        <w:t>即可</w:t>
      </w:r>
      <w:r w:rsidR="00776428">
        <w:rPr>
          <w:rFonts w:hint="eastAsia"/>
        </w:rPr>
        <w:t>。其他</w:t>
      </w:r>
      <w:r w:rsidR="00776428">
        <w:rPr>
          <w:rFonts w:hint="eastAsia"/>
        </w:rPr>
        <w:t>ST</w:t>
      </w:r>
      <w:r w:rsidR="00776428">
        <w:t>L</w:t>
      </w:r>
      <w:r w:rsidR="00776428">
        <w:rPr>
          <w:rFonts w:hint="eastAsia"/>
        </w:rPr>
        <w:t>算法都实现于</w:t>
      </w:r>
      <w:r w:rsidR="00776428">
        <w:rPr>
          <w:rFonts w:hint="eastAsia"/>
        </w:rPr>
        <w:t>SGI</w:t>
      </w:r>
      <w:r w:rsidR="00776428">
        <w:rPr>
          <w:rFonts w:hint="eastAsia"/>
        </w:rPr>
        <w:t>的</w:t>
      </w:r>
      <w:r w:rsidR="00776428">
        <w:rPr>
          <w:rFonts w:hint="eastAsia"/>
        </w:rPr>
        <w:t>&lt;stl_algo.h&gt;</w:t>
      </w:r>
      <w:r w:rsidR="00776428">
        <w:rPr>
          <w:rFonts w:hint="eastAsia"/>
        </w:rPr>
        <w:t>和</w:t>
      </w:r>
      <w:r w:rsidR="00776428">
        <w:rPr>
          <w:rFonts w:hint="eastAsia"/>
        </w:rPr>
        <w:t>&lt;stl_algobase.h&gt;</w:t>
      </w:r>
      <w:r w:rsidR="00776428">
        <w:rPr>
          <w:rFonts w:hint="eastAsia"/>
        </w:rPr>
        <w:t>头文件中</w:t>
      </w:r>
      <w:r w:rsidR="000D4EF0">
        <w:rPr>
          <w:rFonts w:hint="eastAsia"/>
        </w:rPr>
        <w:t>，也都是内部文件，用户只需要包含上层头文件</w:t>
      </w:r>
      <w:r w:rsidR="000D4EF0">
        <w:rPr>
          <w:rFonts w:hint="eastAsia"/>
        </w:rPr>
        <w:t>&lt;algorithm&gt;</w:t>
      </w:r>
      <w:r w:rsidR="000D4EF0">
        <w:rPr>
          <w:rFonts w:hint="eastAsia"/>
        </w:rPr>
        <w:t>即可</w:t>
      </w:r>
    </w:p>
    <w:p w14:paraId="0954FE38" w14:textId="1CA955BB" w:rsidR="001E5E4E" w:rsidRDefault="001E5E4E" w:rsidP="00957CE9"/>
    <w:p w14:paraId="274AA0EE" w14:textId="522D0EDA" w:rsidR="001E5E4E" w:rsidRDefault="001E5E4E" w:rsidP="001E5E4E">
      <w:pPr>
        <w:pStyle w:val="2"/>
        <w:numPr>
          <w:ilvl w:val="1"/>
          <w:numId w:val="1"/>
        </w:numPr>
      </w:pPr>
      <w:r>
        <w:rPr>
          <w:rFonts w:hint="eastAsia"/>
        </w:rPr>
        <w:t>算法的泛化过程</w:t>
      </w:r>
    </w:p>
    <w:p w14:paraId="259FB257" w14:textId="43490BB9" w:rsidR="00425107" w:rsidRDefault="00425107" w:rsidP="00425107">
      <w:r>
        <w:rPr>
          <w:rFonts w:hint="eastAsia"/>
        </w:rPr>
        <w:t>1</w:t>
      </w:r>
      <w:r>
        <w:rPr>
          <w:rFonts w:hint="eastAsia"/>
        </w:rPr>
        <w:t>、如何将算法独立于其所处理的数据结构之外，不受数据结构的羁绊</w:t>
      </w:r>
      <w:r w:rsidR="002D669F">
        <w:rPr>
          <w:rFonts w:hint="eastAsia"/>
        </w:rPr>
        <w:t>。关键在于，要把操作对象的型别加以抽象化</w:t>
      </w:r>
      <w:r w:rsidR="008A0DB4">
        <w:rPr>
          <w:rFonts w:hint="eastAsia"/>
        </w:rPr>
        <w:t>，把操作对象的标识法和区间目标的移动行为抽象化</w:t>
      </w:r>
      <w:r w:rsidR="00E54746">
        <w:rPr>
          <w:rFonts w:hint="eastAsia"/>
        </w:rPr>
        <w:t>，整个算法也就在一个抽象层面上工作了。整个过程称为算法的泛型化</w:t>
      </w:r>
      <w:r w:rsidR="00E54746">
        <w:rPr>
          <w:rFonts w:hint="eastAsia"/>
        </w:rPr>
        <w:lastRenderedPageBreak/>
        <w:t>(genralized</w:t>
      </w:r>
      <w:r w:rsidR="00E54746">
        <w:t>)</w:t>
      </w:r>
      <w:r w:rsidR="00E54746">
        <w:rPr>
          <w:rFonts w:hint="eastAsia"/>
        </w:rPr>
        <w:t>，简称泛化</w:t>
      </w:r>
    </w:p>
    <w:p w14:paraId="64538DED" w14:textId="0BF6A685" w:rsidR="00EC0126" w:rsidRDefault="00EC0126" w:rsidP="00425107">
      <w:r>
        <w:rPr>
          <w:rFonts w:hint="eastAsia"/>
        </w:rPr>
        <w:t>2</w:t>
      </w:r>
      <w:r>
        <w:rPr>
          <w:rFonts w:hint="eastAsia"/>
        </w:rPr>
        <w:t>、</w:t>
      </w:r>
      <w:r w:rsidR="008A4343">
        <w:rPr>
          <w:rFonts w:hint="eastAsia"/>
        </w:rPr>
        <w:t>抽象过程示例</w:t>
      </w:r>
    </w:p>
    <w:p w14:paraId="105EEE12" w14:textId="4A0DEA5C" w:rsidR="008A4343" w:rsidRDefault="008A4343" w:rsidP="008A4343">
      <w:pPr>
        <w:ind w:leftChars="200" w:left="480"/>
      </w:pPr>
      <w:r>
        <w:rPr>
          <w:rFonts w:hint="eastAsia"/>
        </w:rPr>
        <w:t>int* find(int* array</w:t>
      </w:r>
      <w:r>
        <w:t>Head, int arraySIze, int value){</w:t>
      </w:r>
    </w:p>
    <w:p w14:paraId="12E49D3F" w14:textId="61F3C62C" w:rsidR="008A4343" w:rsidRDefault="008A4343" w:rsidP="008A4343">
      <w:pPr>
        <w:ind w:leftChars="400" w:left="960"/>
      </w:pPr>
      <w:r>
        <w:t>for (int i=0;</w:t>
      </w:r>
      <w:r w:rsidR="007201E1">
        <w:t xml:space="preserve"> </w:t>
      </w:r>
      <w:r>
        <w:t>i&lt;arraySize;</w:t>
      </w:r>
      <w:r w:rsidR="007201E1">
        <w:t xml:space="preserve"> </w:t>
      </w:r>
      <w:r>
        <w:t>++i)</w:t>
      </w:r>
    </w:p>
    <w:p w14:paraId="0B70F01D" w14:textId="0AD88BE4" w:rsidR="008A4343" w:rsidRDefault="008A4343" w:rsidP="008A4343">
      <w:pPr>
        <w:ind w:leftChars="600" w:left="1440"/>
      </w:pPr>
      <w:r>
        <w:t>if (arrayHead[i]</w:t>
      </w:r>
      <w:r w:rsidR="00D467D9">
        <w:t xml:space="preserve"> </w:t>
      </w:r>
      <w:r>
        <w:t>==</w:t>
      </w:r>
      <w:r w:rsidR="00D467D9">
        <w:t xml:space="preserve"> </w:t>
      </w:r>
      <w:r>
        <w:t>value)</w:t>
      </w:r>
    </w:p>
    <w:p w14:paraId="232E4DCF" w14:textId="5A6F7A45" w:rsidR="008A4343" w:rsidRDefault="008A4343" w:rsidP="008A4343">
      <w:pPr>
        <w:ind w:leftChars="800" w:left="1920"/>
      </w:pPr>
      <w:r>
        <w:t>break;</w:t>
      </w:r>
    </w:p>
    <w:p w14:paraId="01B296B1" w14:textId="1C3F2071" w:rsidR="008A4343" w:rsidRDefault="008A4343" w:rsidP="008A4343">
      <w:pPr>
        <w:ind w:leftChars="400" w:left="960"/>
      </w:pPr>
      <w:r>
        <w:t>return $(arrayHead[i]);</w:t>
      </w:r>
    </w:p>
    <w:p w14:paraId="3CCC5A81" w14:textId="01792545" w:rsidR="008A4343" w:rsidRDefault="008A4343" w:rsidP="008A4343">
      <w:pPr>
        <w:ind w:leftChars="200" w:left="480"/>
      </w:pPr>
      <w:r>
        <w:t>}</w:t>
      </w:r>
    </w:p>
    <w:p w14:paraId="1F976BA9" w14:textId="14D773A9" w:rsidR="00457EAD" w:rsidRDefault="00457C15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改造一下，使其能有一个左开右闭的区间，如下</w:t>
      </w:r>
    </w:p>
    <w:p w14:paraId="0B5F86B2" w14:textId="600667B0" w:rsidR="00457EAD" w:rsidRDefault="00457EAD" w:rsidP="008A4343">
      <w:pPr>
        <w:ind w:leftChars="200" w:left="480"/>
      </w:pPr>
      <w:r>
        <w:t>int* find(int* begin, int* end, int value){</w:t>
      </w:r>
    </w:p>
    <w:p w14:paraId="70C4C5BE" w14:textId="1D2EBB11" w:rsidR="007201E1" w:rsidRDefault="007201E1" w:rsidP="007201E1">
      <w:pPr>
        <w:ind w:leftChars="400" w:left="960"/>
      </w:pPr>
      <w:r>
        <w:t>while(begin</w:t>
      </w:r>
      <w:r w:rsidR="00D467D9">
        <w:t xml:space="preserve"> </w:t>
      </w:r>
      <w:r>
        <w:t>!=</w:t>
      </w:r>
      <w:r w:rsidR="00D467D9">
        <w:t xml:space="preserve"> </w:t>
      </w:r>
      <w:r>
        <w:t>end</w:t>
      </w:r>
      <w:r w:rsidR="00D467D9">
        <w:t xml:space="preserve"> </w:t>
      </w:r>
      <w:r>
        <w:t>&amp;&amp;</w:t>
      </w:r>
      <w:r w:rsidR="00D467D9">
        <w:t xml:space="preserve"> </w:t>
      </w:r>
      <w:r>
        <w:t>*begin</w:t>
      </w:r>
      <w:r w:rsidR="00D467D9">
        <w:t xml:space="preserve"> </w:t>
      </w:r>
      <w:r>
        <w:t>!=</w:t>
      </w:r>
      <w:r w:rsidR="00D467D9">
        <w:t xml:space="preserve"> </w:t>
      </w:r>
      <w:r>
        <w:t>value)</w:t>
      </w:r>
    </w:p>
    <w:p w14:paraId="66CF95AC" w14:textId="50922A92" w:rsidR="007201E1" w:rsidRDefault="007201E1" w:rsidP="007201E1">
      <w:pPr>
        <w:ind w:leftChars="600" w:left="1440"/>
      </w:pPr>
      <w:r>
        <w:t>++begin;</w:t>
      </w:r>
    </w:p>
    <w:p w14:paraId="12780905" w14:textId="5A2C030C" w:rsidR="007201E1" w:rsidRDefault="007201E1" w:rsidP="007201E1">
      <w:pPr>
        <w:ind w:leftChars="400" w:left="960"/>
      </w:pPr>
      <w:r>
        <w:t>return begin;</w:t>
      </w:r>
    </w:p>
    <w:p w14:paraId="301D1544" w14:textId="0F237865" w:rsidR="00457EAD" w:rsidRDefault="00457EAD" w:rsidP="008A4343">
      <w:pPr>
        <w:ind w:leftChars="200" w:left="480"/>
      </w:pPr>
      <w:r>
        <w:t>}</w:t>
      </w:r>
    </w:p>
    <w:p w14:paraId="5ECE658D" w14:textId="191509FC" w:rsidR="00605E76" w:rsidRDefault="00457C15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改造一下，使其能应用于所有的类型</w:t>
      </w:r>
      <w:r w:rsidR="00EC099B">
        <w:rPr>
          <w:rFonts w:hint="eastAsia"/>
        </w:rPr>
        <w:t>，如下</w:t>
      </w:r>
    </w:p>
    <w:p w14:paraId="2CB23A36" w14:textId="32F81B60" w:rsidR="00605E76" w:rsidRDefault="00605E76" w:rsidP="008A4343">
      <w:pPr>
        <w:ind w:leftChars="200" w:left="480"/>
      </w:pPr>
      <w:r>
        <w:t>template&lt;typename T&gt;</w:t>
      </w:r>
    </w:p>
    <w:p w14:paraId="5781CCAE" w14:textId="77777777" w:rsidR="00872AE5" w:rsidRDefault="00605E76" w:rsidP="00237418">
      <w:pPr>
        <w:ind w:leftChars="200" w:left="480"/>
      </w:pPr>
      <w:r>
        <w:t xml:space="preserve">T* find(T* </w:t>
      </w:r>
      <w:r w:rsidR="00872AE5">
        <w:t>begin, T* end, const T&amp; value){</w:t>
      </w:r>
    </w:p>
    <w:p w14:paraId="4D760A3F" w14:textId="1B383CD1" w:rsidR="00605E76" w:rsidRDefault="00605E76" w:rsidP="00237418">
      <w:pPr>
        <w:ind w:leftChars="400" w:left="960"/>
      </w:pPr>
      <w:r>
        <w:t xml:space="preserve">while (begin </w:t>
      </w:r>
      <w:r>
        <w:rPr>
          <w:rFonts w:hint="eastAsia"/>
        </w:rPr>
        <w:t>!=</w:t>
      </w:r>
      <w:r w:rsidR="00851F90">
        <w:t xml:space="preserve"> end &amp;&amp; *begin != value)</w:t>
      </w:r>
    </w:p>
    <w:p w14:paraId="507C39C2" w14:textId="057B143C" w:rsidR="00851F90" w:rsidRDefault="00851F90" w:rsidP="00237418">
      <w:pPr>
        <w:ind w:leftChars="600" w:left="1440"/>
      </w:pPr>
      <w:r>
        <w:t>++begin;</w:t>
      </w:r>
    </w:p>
    <w:p w14:paraId="5DC3FC04" w14:textId="20B74804" w:rsidR="00851F90" w:rsidRDefault="00851F90" w:rsidP="00872AE5">
      <w:pPr>
        <w:ind w:leftChars="400" w:left="960"/>
      </w:pPr>
      <w:r>
        <w:t>return begin;</w:t>
      </w:r>
    </w:p>
    <w:p w14:paraId="32528DCE" w14:textId="0016D70F" w:rsidR="00851F90" w:rsidRDefault="00851F90" w:rsidP="008A4343">
      <w:pPr>
        <w:ind w:leftChars="200" w:left="480"/>
      </w:pPr>
      <w:r>
        <w:t>}</w:t>
      </w:r>
    </w:p>
    <w:p w14:paraId="074510A0" w14:textId="09CFFAF7" w:rsidR="00457C15" w:rsidRDefault="00F20C79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这样的</w:t>
      </w:r>
      <w:r>
        <w:rPr>
          <w:rFonts w:hint="eastAsia"/>
        </w:rPr>
        <w:t>find</w:t>
      </w:r>
      <w:r>
        <w:t>()</w:t>
      </w:r>
      <w:r>
        <w:rPr>
          <w:rFonts w:hint="eastAsia"/>
        </w:rPr>
        <w:t>，几乎适用于任何容器</w:t>
      </w:r>
      <w:r w:rsidR="00C903E7">
        <w:rPr>
          <w:rFonts w:hint="eastAsia"/>
        </w:rPr>
        <w:t>(</w:t>
      </w:r>
      <w:r w:rsidR="00455128">
        <w:rPr>
          <w:rFonts w:hint="eastAsia"/>
        </w:rPr>
        <w:t>容器地址就是头元素的地址，并且</w:t>
      </w:r>
      <w:r w:rsidR="00C903E7">
        <w:rPr>
          <w:rFonts w:hint="eastAsia"/>
        </w:rPr>
        <w:t>所有元素连续的容器，看起来只有内建数组</w:t>
      </w:r>
      <w:r w:rsidR="00C903E7">
        <w:rPr>
          <w:rFonts w:hint="eastAsia"/>
        </w:rPr>
        <w:t>)</w:t>
      </w:r>
      <w:r>
        <w:rPr>
          <w:rFonts w:hint="eastAsia"/>
        </w:rPr>
        <w:t>，该容器允许指针指入，而且指针都支持一下四种</w:t>
      </w:r>
      <w:r w:rsidR="007E533E">
        <w:rPr>
          <w:rFonts w:hint="eastAsia"/>
        </w:rPr>
        <w:t>操作行为</w:t>
      </w:r>
    </w:p>
    <w:p w14:paraId="0ADB87DC" w14:textId="545297B8" w:rsidR="00727A53" w:rsidRDefault="00727A53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inequality</w:t>
      </w:r>
      <w:r>
        <w:t>(</w:t>
      </w:r>
      <w:r>
        <w:rPr>
          <w:rFonts w:hint="eastAsia"/>
        </w:rPr>
        <w:t>判断不相等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7F9341AF" w14:textId="16ACC9B9" w:rsidR="00AC562A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dereferencelm</w:t>
      </w:r>
      <w:r>
        <w:t>(</w:t>
      </w:r>
      <w:r>
        <w:rPr>
          <w:rFonts w:hint="eastAsia"/>
        </w:rPr>
        <w:t>提领，取值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7DC36C36" w14:textId="418BB32B" w:rsidR="00AC562A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prefix</w:t>
      </w:r>
      <w:r>
        <w:t xml:space="preserve"> </w:t>
      </w:r>
      <w:r>
        <w:rPr>
          <w:rFonts w:hint="eastAsia"/>
        </w:rPr>
        <w:t>increment</w:t>
      </w:r>
      <w:r>
        <w:t>(</w:t>
      </w:r>
      <w:r>
        <w:rPr>
          <w:rFonts w:hint="eastAsia"/>
        </w:rPr>
        <w:t>前置递增式</w:t>
      </w:r>
      <w:r>
        <w:rPr>
          <w:rFonts w:hint="eastAsia"/>
        </w:rPr>
        <w:t>)</w:t>
      </w:r>
      <w:r>
        <w:rPr>
          <w:rFonts w:hint="eastAsia"/>
        </w:rPr>
        <w:t>操作符</w:t>
      </w:r>
    </w:p>
    <w:p w14:paraId="27654F9D" w14:textId="40ADD2E2" w:rsidR="00AC562A" w:rsidRPr="00425107" w:rsidRDefault="00AC562A" w:rsidP="00071EDE">
      <w:pPr>
        <w:pStyle w:val="a7"/>
        <w:numPr>
          <w:ilvl w:val="0"/>
          <w:numId w:val="100"/>
        </w:numPr>
        <w:ind w:firstLineChars="0"/>
      </w:pPr>
      <w:r>
        <w:rPr>
          <w:rFonts w:hint="eastAsia"/>
        </w:rPr>
        <w:t>copy</w:t>
      </w:r>
      <w:r>
        <w:t>(</w:t>
      </w:r>
      <w:r>
        <w:rPr>
          <w:rFonts w:hint="eastAsia"/>
        </w:rPr>
        <w:t>复制</w:t>
      </w:r>
      <w:r>
        <w:rPr>
          <w:rFonts w:hint="eastAsia"/>
        </w:rPr>
        <w:t>)</w:t>
      </w:r>
      <w:r>
        <w:rPr>
          <w:rFonts w:hint="eastAsia"/>
        </w:rPr>
        <w:t>行为</w:t>
      </w:r>
    </w:p>
    <w:p w14:paraId="2607CFDD" w14:textId="77777777" w:rsidR="00363B15" w:rsidRPr="00363B15" w:rsidRDefault="005A148B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C++</w:t>
      </w:r>
      <w:r>
        <w:rPr>
          <w:rFonts w:hint="eastAsia"/>
        </w:rPr>
        <w:t>有一个极大的优点，几乎所有的东西都可以改写成程序员自定义的形式或行为</w:t>
      </w:r>
      <w:r w:rsidR="00821C8B">
        <w:rPr>
          <w:rFonts w:hint="eastAsia"/>
        </w:rPr>
        <w:t>。也就是上述这些操作符是可以被重载的，那么就不必将</w:t>
      </w:r>
      <w:r w:rsidR="00821C8B">
        <w:rPr>
          <w:rFonts w:hint="eastAsia"/>
        </w:rPr>
        <w:t>find</w:t>
      </w:r>
      <w:r w:rsidR="00821C8B">
        <w:rPr>
          <w:rFonts w:hint="eastAsia"/>
        </w:rPr>
        <w:t>限制为只能使用指针</w:t>
      </w:r>
      <w:r w:rsidR="00C8156C">
        <w:rPr>
          <w:rFonts w:hint="eastAsia"/>
        </w:rPr>
        <w:t>。如此一来</w:t>
      </w:r>
      <w:r w:rsidR="00C8156C">
        <w:rPr>
          <w:rFonts w:hint="eastAsia"/>
        </w:rPr>
        <w:t>find</w:t>
      </w:r>
      <w:r w:rsidR="00C8156C">
        <w:rPr>
          <w:rFonts w:hint="eastAsia"/>
        </w:rPr>
        <w:t>就可以从原生指针的思想框框中跳出来，如果我们以一个原生指针指向某个</w:t>
      </w:r>
      <w:r w:rsidR="00C8156C">
        <w:rPr>
          <w:rFonts w:hint="eastAsia"/>
        </w:rPr>
        <w:t>list</w:t>
      </w:r>
      <w:r w:rsidR="00C8156C">
        <w:rPr>
          <w:rFonts w:hint="eastAsia"/>
        </w:rPr>
        <w:t>，则对该指针进行</w:t>
      </w:r>
      <w:r w:rsidR="00C8156C">
        <w:rPr>
          <w:rFonts w:hint="eastAsia"/>
        </w:rPr>
        <w:t>"</w:t>
      </w:r>
      <w:r w:rsidR="00C8156C">
        <w:t>++</w:t>
      </w:r>
      <w:r w:rsidR="00C8156C">
        <w:rPr>
          <w:rFonts w:hint="eastAsia"/>
        </w:rPr>
        <w:t>"</w:t>
      </w:r>
      <w:r w:rsidR="00C8156C">
        <w:rPr>
          <w:rFonts w:hint="eastAsia"/>
        </w:rPr>
        <w:t>操作并不能使他们指向下一个串行节点</w:t>
      </w:r>
      <w:r w:rsidR="00B518C0">
        <w:rPr>
          <w:rFonts w:hint="eastAsia"/>
        </w:rPr>
        <w:t>。但如果我们设计一个</w:t>
      </w:r>
      <w:r w:rsidR="00B518C0">
        <w:rPr>
          <w:rFonts w:hint="eastAsia"/>
        </w:rPr>
        <w:t>class</w:t>
      </w:r>
      <w:r w:rsidR="00B518C0">
        <w:rPr>
          <w:rFonts w:hint="eastAsia"/>
        </w:rPr>
        <w:t>，拥有原生指针的行为，并使其</w:t>
      </w:r>
      <w:r w:rsidR="00B518C0">
        <w:rPr>
          <w:rFonts w:hint="eastAsia"/>
        </w:rPr>
        <w:t>"++"</w:t>
      </w:r>
      <w:r w:rsidR="00B518C0">
        <w:rPr>
          <w:rFonts w:hint="eastAsia"/>
        </w:rPr>
        <w:t>操作指向</w:t>
      </w:r>
      <w:r w:rsidR="00B518C0">
        <w:rPr>
          <w:rFonts w:hint="eastAsia"/>
        </w:rPr>
        <w:t>list</w:t>
      </w:r>
      <w:r w:rsidR="00B518C0">
        <w:rPr>
          <w:rFonts w:hint="eastAsia"/>
        </w:rPr>
        <w:t>的下一个节点，那么</w:t>
      </w:r>
      <w:r w:rsidR="00B518C0">
        <w:rPr>
          <w:rFonts w:hint="eastAsia"/>
        </w:rPr>
        <w:t>find</w:t>
      </w:r>
      <w:r w:rsidR="00B518C0">
        <w:t>()</w:t>
      </w:r>
      <w:r w:rsidR="00B518C0">
        <w:rPr>
          <w:rFonts w:hint="eastAsia"/>
        </w:rPr>
        <w:t>就可以施行于</w:t>
      </w:r>
      <w:r w:rsidR="00B518C0">
        <w:rPr>
          <w:rFonts w:hint="eastAsia"/>
        </w:rPr>
        <w:t>list</w:t>
      </w:r>
      <w:r w:rsidR="00B518C0">
        <w:rPr>
          <w:rFonts w:hint="eastAsia"/>
        </w:rPr>
        <w:t>容器上了</w:t>
      </w:r>
      <w:r w:rsidR="000047A3">
        <w:rPr>
          <w:rFonts w:hint="eastAsia"/>
        </w:rPr>
        <w:t>。</w:t>
      </w:r>
      <w:r w:rsidR="000047A3" w:rsidRPr="000047A3">
        <w:rPr>
          <w:rFonts w:hint="eastAsia"/>
          <w:b/>
          <w:color w:val="FF0000"/>
        </w:rPr>
        <w:t>这便是迭代器</w:t>
      </w:r>
    </w:p>
    <w:p w14:paraId="5B8FCD49" w14:textId="3576E827" w:rsidR="005D0918" w:rsidRDefault="005D0918" w:rsidP="00071EDE">
      <w:pPr>
        <w:pStyle w:val="a7"/>
        <w:numPr>
          <w:ilvl w:val="0"/>
          <w:numId w:val="99"/>
        </w:numPr>
        <w:ind w:firstLineChars="0"/>
      </w:pPr>
      <w:r>
        <w:rPr>
          <w:rFonts w:hint="eastAsia"/>
        </w:rPr>
        <w:t>迭代器是一种行为类似指针的对象，换句话说，是一种</w:t>
      </w:r>
      <w:r>
        <w:rPr>
          <w:rFonts w:hint="eastAsia"/>
        </w:rPr>
        <w:t>smart</w:t>
      </w:r>
      <w:r>
        <w:t xml:space="preserve"> </w:t>
      </w:r>
      <w:r>
        <w:rPr>
          <w:rFonts w:hint="eastAsia"/>
        </w:rPr>
        <w:t>pointers</w:t>
      </w:r>
      <w:r w:rsidR="00363B15">
        <w:rPr>
          <w:rFonts w:hint="eastAsia"/>
        </w:rPr>
        <w:t>，于是</w:t>
      </w:r>
      <w:r w:rsidR="00363B15">
        <w:rPr>
          <w:rFonts w:hint="eastAsia"/>
        </w:rPr>
        <w:t>find</w:t>
      </w:r>
      <w:r w:rsidR="00363B15">
        <w:rPr>
          <w:rFonts w:hint="eastAsia"/>
        </w:rPr>
        <w:t>可以改写为如下形式</w:t>
      </w:r>
    </w:p>
    <w:p w14:paraId="27973ECF" w14:textId="77777777" w:rsidR="00501F0C" w:rsidRDefault="00501F0C" w:rsidP="00501F0C">
      <w:pPr>
        <w:ind w:leftChars="200" w:left="480"/>
      </w:pPr>
      <w:r>
        <w:t>template &lt;class InputIterator, class T&gt;</w:t>
      </w:r>
    </w:p>
    <w:p w14:paraId="7051645C" w14:textId="77777777" w:rsidR="00501F0C" w:rsidRDefault="00501F0C" w:rsidP="00501F0C">
      <w:pPr>
        <w:ind w:leftChars="200" w:left="480"/>
      </w:pPr>
      <w:r>
        <w:t>InputIterator find(InputIterator first, InputIterator last, const T&amp; value) {</w:t>
      </w:r>
    </w:p>
    <w:p w14:paraId="7D842377" w14:textId="72426C67" w:rsidR="00501F0C" w:rsidRDefault="00501F0C" w:rsidP="00501F0C">
      <w:pPr>
        <w:ind w:leftChars="400" w:left="960"/>
      </w:pPr>
      <w:r>
        <w:t>while (first != last &amp;&amp; *first != value) ++first;</w:t>
      </w:r>
    </w:p>
    <w:p w14:paraId="51518AC9" w14:textId="3635B74E" w:rsidR="00501F0C" w:rsidRDefault="00501F0C" w:rsidP="00501F0C">
      <w:pPr>
        <w:ind w:leftChars="400" w:left="960"/>
      </w:pPr>
      <w:r>
        <w:t>return first;</w:t>
      </w:r>
    </w:p>
    <w:p w14:paraId="2DB4F4FD" w14:textId="404612EB" w:rsidR="00501F0C" w:rsidRDefault="00501F0C" w:rsidP="00501F0C">
      <w:pPr>
        <w:ind w:leftChars="200" w:left="480"/>
      </w:pPr>
      <w:r>
        <w:t>}</w:t>
      </w:r>
    </w:p>
    <w:p w14:paraId="008DDD76" w14:textId="5CDEF5A5" w:rsidR="005D0918" w:rsidRDefault="005D0918">
      <w:pPr>
        <w:widowControl/>
        <w:jc w:val="left"/>
      </w:pPr>
    </w:p>
    <w:p w14:paraId="7082A9E8" w14:textId="0DF3B5E7" w:rsidR="00724F31" w:rsidRDefault="00724F31" w:rsidP="00724F3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数值算法</w:t>
      </w:r>
      <w:r w:rsidR="000B0F62">
        <w:rPr>
          <w:rFonts w:hint="eastAsia"/>
        </w:rPr>
        <w:t>&lt;stl_nu</w:t>
      </w:r>
      <w:r w:rsidR="000B0F62">
        <w:t>meric.h&gt;</w:t>
      </w:r>
    </w:p>
    <w:p w14:paraId="59962A38" w14:textId="76B5B141" w:rsidR="0018300D" w:rsidRPr="0018300D" w:rsidRDefault="0018300D" w:rsidP="0018300D">
      <w:r>
        <w:rPr>
          <w:rFonts w:hint="eastAsia"/>
        </w:rPr>
        <w:t>1</w:t>
      </w:r>
      <w:r>
        <w:rPr>
          <w:rFonts w:hint="eastAsia"/>
        </w:rPr>
        <w:t>、欲使用这些算法，必须包含表头</w:t>
      </w:r>
      <w:r>
        <w:rPr>
          <w:rFonts w:hint="eastAsia"/>
        </w:rPr>
        <w:t>&lt;numeric&gt;</w:t>
      </w:r>
      <w:r>
        <w:rPr>
          <w:rFonts w:hint="eastAsia"/>
        </w:rPr>
        <w:t>。</w:t>
      </w:r>
      <w:r>
        <w:rPr>
          <w:rFonts w:hint="eastAsia"/>
        </w:rPr>
        <w:t>SGI</w:t>
      </w:r>
      <w:r>
        <w:rPr>
          <w:rFonts w:hint="eastAsia"/>
        </w:rPr>
        <w:t>将它们实现于</w:t>
      </w:r>
      <w:r>
        <w:rPr>
          <w:rFonts w:hint="eastAsia"/>
        </w:rPr>
        <w:t>&lt;stl_numeric.h&gt;</w:t>
      </w:r>
      <w:r>
        <w:rPr>
          <w:rFonts w:hint="eastAsia"/>
        </w:rPr>
        <w:t>头文件中</w:t>
      </w:r>
    </w:p>
    <w:p w14:paraId="76FBAB12" w14:textId="4E08AD62" w:rsidR="00724F31" w:rsidRDefault="00724F31">
      <w:pPr>
        <w:widowControl/>
        <w:jc w:val="left"/>
      </w:pPr>
    </w:p>
    <w:p w14:paraId="3DF06690" w14:textId="5BFAFAF6" w:rsidR="007835A9" w:rsidRDefault="007835A9" w:rsidP="007835A9">
      <w:pPr>
        <w:pStyle w:val="3"/>
        <w:numPr>
          <w:ilvl w:val="2"/>
          <w:numId w:val="1"/>
        </w:numPr>
      </w:pPr>
      <w:r>
        <w:rPr>
          <w:rFonts w:hint="eastAsia"/>
        </w:rPr>
        <w:t>accumulate</w:t>
      </w:r>
    </w:p>
    <w:p w14:paraId="467A9C3D" w14:textId="0D48C9F8" w:rsidR="00EF3C34" w:rsidRDefault="00EF3C34" w:rsidP="00EF3C34">
      <w:r>
        <w:rPr>
          <w:rFonts w:hint="eastAsia"/>
        </w:rPr>
        <w:t>1</w:t>
      </w:r>
      <w:r>
        <w:rPr>
          <w:rFonts w:hint="eastAsia"/>
        </w:rPr>
        <w:t>、</w:t>
      </w:r>
      <w:r w:rsidR="004F3E52">
        <w:rPr>
          <w:rFonts w:hint="eastAsia"/>
        </w:rPr>
        <w:t>版本</w:t>
      </w:r>
      <w:r w:rsidR="004F3E52">
        <w:rPr>
          <w:rFonts w:hint="eastAsia"/>
        </w:rPr>
        <w:t>1</w:t>
      </w:r>
    </w:p>
    <w:p w14:paraId="3A45DF60" w14:textId="77777777" w:rsidR="00EF3C34" w:rsidRDefault="00EF3C34" w:rsidP="00EF3C34">
      <w:pPr>
        <w:ind w:leftChars="200" w:left="480"/>
      </w:pPr>
      <w:r>
        <w:t>template &lt;class InputIterator, class T&gt;</w:t>
      </w:r>
    </w:p>
    <w:p w14:paraId="25973B98" w14:textId="77777777" w:rsidR="00EF3C34" w:rsidRDefault="00EF3C34" w:rsidP="00EF3C34">
      <w:pPr>
        <w:ind w:leftChars="200" w:left="480"/>
      </w:pPr>
      <w:r>
        <w:t>T accumulate(InputIterator first, InputIterator last, T init) {</w:t>
      </w:r>
    </w:p>
    <w:p w14:paraId="35D60844" w14:textId="0780130D" w:rsidR="00EF3C34" w:rsidRDefault="00EF3C34" w:rsidP="00217C08">
      <w:pPr>
        <w:ind w:leftChars="400" w:left="960"/>
      </w:pPr>
      <w:r>
        <w:t>for ( ; first != last; ++first)</w:t>
      </w:r>
    </w:p>
    <w:p w14:paraId="6F07EE92" w14:textId="15F3C40F" w:rsidR="00EF3C34" w:rsidRDefault="00EF3C34" w:rsidP="00217C08">
      <w:pPr>
        <w:ind w:leftChars="600" w:left="1440"/>
      </w:pPr>
      <w:r>
        <w:t>init = init + *first;</w:t>
      </w:r>
    </w:p>
    <w:p w14:paraId="1E583706" w14:textId="60A72E61" w:rsidR="00EF3C34" w:rsidRDefault="00EF3C34" w:rsidP="00217C08">
      <w:pPr>
        <w:ind w:leftChars="400" w:left="960"/>
      </w:pPr>
      <w:r>
        <w:t>return init;</w:t>
      </w:r>
    </w:p>
    <w:p w14:paraId="3943AEE2" w14:textId="77777777" w:rsidR="00EF3C34" w:rsidRDefault="00EF3C34" w:rsidP="00EF3C34">
      <w:pPr>
        <w:ind w:leftChars="200" w:left="480"/>
      </w:pPr>
      <w:r>
        <w:t>}</w:t>
      </w:r>
    </w:p>
    <w:p w14:paraId="7498D570" w14:textId="7E7F5CCD" w:rsidR="00EF3C34" w:rsidRDefault="004F3E52" w:rsidP="004F3E52">
      <w:r>
        <w:rPr>
          <w:rFonts w:hint="eastAsia"/>
        </w:rPr>
        <w:t>2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26411284" w14:textId="77777777" w:rsidR="00EF3C34" w:rsidRDefault="00EF3C34" w:rsidP="00EF3C34">
      <w:pPr>
        <w:ind w:leftChars="200" w:left="480"/>
      </w:pPr>
      <w:r>
        <w:t>template &lt;class InputIterator, class T, class BinaryOperation&gt;</w:t>
      </w:r>
    </w:p>
    <w:p w14:paraId="297009ED" w14:textId="77777777" w:rsidR="00EF3C34" w:rsidRDefault="00EF3C34" w:rsidP="00EF3C34">
      <w:pPr>
        <w:ind w:leftChars="200" w:left="480"/>
      </w:pPr>
      <w:r>
        <w:t>T accumulate(InputIterator first, InputIterator last, T init,</w:t>
      </w:r>
    </w:p>
    <w:p w14:paraId="4A3996DF" w14:textId="08AB2093" w:rsidR="00EF3C34" w:rsidRDefault="00EF3C34" w:rsidP="00217C08">
      <w:pPr>
        <w:ind w:leftChars="900" w:left="2160"/>
      </w:pPr>
      <w:r>
        <w:t>BinaryOperation binary_op) {</w:t>
      </w:r>
    </w:p>
    <w:p w14:paraId="1E5DD7AF" w14:textId="1267AD45" w:rsidR="00EF3C34" w:rsidRDefault="00EF3C34" w:rsidP="00217C08">
      <w:pPr>
        <w:ind w:leftChars="400" w:left="960"/>
      </w:pPr>
      <w:r>
        <w:t>for ( ; first != last; ++first)</w:t>
      </w:r>
    </w:p>
    <w:p w14:paraId="112812EB" w14:textId="670F0DA7" w:rsidR="00EF3C34" w:rsidRDefault="00EF3C34" w:rsidP="00217C08">
      <w:pPr>
        <w:ind w:leftChars="600" w:left="1440"/>
      </w:pPr>
      <w:r>
        <w:t>init = binary_op(init, *first);</w:t>
      </w:r>
    </w:p>
    <w:p w14:paraId="496A79A4" w14:textId="76964A56" w:rsidR="00EF3C34" w:rsidRDefault="00EF3C34" w:rsidP="00217C08">
      <w:pPr>
        <w:ind w:leftChars="400" w:left="960"/>
      </w:pPr>
      <w:r>
        <w:t>return init;</w:t>
      </w:r>
    </w:p>
    <w:p w14:paraId="19FEE15B" w14:textId="14C9723B" w:rsidR="00EF3C34" w:rsidRPr="00EF3C34" w:rsidRDefault="00EF3C34" w:rsidP="00EF3C34">
      <w:pPr>
        <w:ind w:leftChars="200" w:left="480"/>
      </w:pPr>
      <w:r>
        <w:t>}</w:t>
      </w:r>
    </w:p>
    <w:p w14:paraId="713549D7" w14:textId="3862A63F" w:rsidR="00B64AB9" w:rsidRDefault="00B64AB9">
      <w:pPr>
        <w:widowControl/>
        <w:jc w:val="left"/>
      </w:pPr>
    </w:p>
    <w:p w14:paraId="3B907FDA" w14:textId="5952CBD3" w:rsidR="00B64AB9" w:rsidRDefault="00B64AB9" w:rsidP="00B64AB9">
      <w:pPr>
        <w:pStyle w:val="3"/>
        <w:numPr>
          <w:ilvl w:val="2"/>
          <w:numId w:val="1"/>
        </w:numPr>
      </w:pPr>
      <w:r>
        <w:rPr>
          <w:rFonts w:hint="eastAsia"/>
        </w:rPr>
        <w:t>adjacent</w:t>
      </w:r>
      <w:r>
        <w:t>_difference</w:t>
      </w:r>
    </w:p>
    <w:p w14:paraId="58623C96" w14:textId="7D3DE435" w:rsidR="00192D52" w:rsidRDefault="00192D52" w:rsidP="00192D52">
      <w:r>
        <w:rPr>
          <w:rFonts w:hint="eastAsia"/>
        </w:rPr>
        <w:t>1</w:t>
      </w:r>
      <w:r>
        <w:rPr>
          <w:rFonts w:hint="eastAsia"/>
        </w:rPr>
        <w:t>、意义：计算相邻元素的差额</w:t>
      </w:r>
    </w:p>
    <w:p w14:paraId="4A68B66F" w14:textId="0074B106" w:rsidR="00A6123E" w:rsidRDefault="007053E6" w:rsidP="00071EDE">
      <w:pPr>
        <w:pStyle w:val="a7"/>
        <w:numPr>
          <w:ilvl w:val="0"/>
          <w:numId w:val="101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*first</w:t>
      </w:r>
      <w:r>
        <w:rPr>
          <w:rFonts w:hint="eastAsia"/>
        </w:rPr>
        <w:t>赋值给</w:t>
      </w:r>
      <w:r>
        <w:rPr>
          <w:rFonts w:hint="eastAsia"/>
        </w:rPr>
        <w:t>*result</w:t>
      </w:r>
    </w:p>
    <w:p w14:paraId="17B7DDF7" w14:textId="556E0E74" w:rsidR="007053E6" w:rsidRPr="00192D52" w:rsidRDefault="007053E6" w:rsidP="00071EDE">
      <w:pPr>
        <w:pStyle w:val="a7"/>
        <w:numPr>
          <w:ilvl w:val="0"/>
          <w:numId w:val="101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[first+1,last</w:t>
      </w:r>
      <w:r>
        <w:t>)</w:t>
      </w:r>
      <w:r>
        <w:rPr>
          <w:rFonts w:hint="eastAsia"/>
        </w:rPr>
        <w:t>内的每个迭代器</w:t>
      </w:r>
      <w:r>
        <w:rPr>
          <w:rFonts w:hint="eastAsia"/>
        </w:rPr>
        <w:t>i</w:t>
      </w:r>
      <w:r>
        <w:rPr>
          <w:rFonts w:hint="eastAsia"/>
        </w:rPr>
        <w:t>，将</w:t>
      </w:r>
      <w:r>
        <w:rPr>
          <w:rFonts w:hint="eastAsia"/>
        </w:rPr>
        <w:t>*i-*(i-1)</w:t>
      </w:r>
      <w:r>
        <w:rPr>
          <w:rFonts w:hint="eastAsia"/>
        </w:rPr>
        <w:t>的值赋值给</w:t>
      </w:r>
      <w:r>
        <w:rPr>
          <w:rFonts w:hint="eastAsia"/>
        </w:rPr>
        <w:t>*(result+(i-first))</w:t>
      </w:r>
    </w:p>
    <w:p w14:paraId="6271875B" w14:textId="4417FCBE" w:rsidR="00B64AB9" w:rsidRDefault="003F6C9A">
      <w:pPr>
        <w:widowControl/>
        <w:jc w:val="left"/>
      </w:pPr>
      <w:r>
        <w:rPr>
          <w:rFonts w:hint="eastAsia"/>
        </w:rPr>
        <w:t>2</w:t>
      </w:r>
      <w:r w:rsidR="004F3E52">
        <w:rPr>
          <w:rFonts w:hint="eastAsia"/>
        </w:rPr>
        <w:t>、版本</w:t>
      </w:r>
      <w:r w:rsidR="004F3E52">
        <w:rPr>
          <w:rFonts w:hint="eastAsia"/>
        </w:rPr>
        <w:t>1</w:t>
      </w:r>
    </w:p>
    <w:p w14:paraId="1E8ECAC8" w14:textId="77777777" w:rsidR="004F3E52" w:rsidRDefault="004F3E52" w:rsidP="004F3E52">
      <w:pPr>
        <w:widowControl/>
        <w:ind w:leftChars="200" w:left="480"/>
        <w:jc w:val="left"/>
      </w:pPr>
      <w:r>
        <w:t>template &lt;class InputIterator, class OutputIterator&gt;</w:t>
      </w:r>
    </w:p>
    <w:p w14:paraId="67062907" w14:textId="77777777" w:rsidR="004F3E52" w:rsidRDefault="004F3E52" w:rsidP="004F3E52">
      <w:pPr>
        <w:widowControl/>
        <w:ind w:leftChars="200" w:left="480"/>
        <w:jc w:val="left"/>
      </w:pPr>
      <w:r>
        <w:t xml:space="preserve">OutputIterator adjacent_difference(InputIterator first, InputIterator last, </w:t>
      </w:r>
    </w:p>
    <w:p w14:paraId="7260F198" w14:textId="71F94A70" w:rsidR="004F3E52" w:rsidRDefault="004F3E52" w:rsidP="0003114D">
      <w:pPr>
        <w:widowControl/>
        <w:ind w:leftChars="1700" w:left="4080"/>
        <w:jc w:val="left"/>
      </w:pPr>
      <w:r>
        <w:t>OutputIterator result) {</w:t>
      </w:r>
    </w:p>
    <w:p w14:paraId="0C213E52" w14:textId="6A039A0F" w:rsidR="004F3E52" w:rsidRDefault="004F3E52" w:rsidP="0003114D">
      <w:pPr>
        <w:widowControl/>
        <w:ind w:leftChars="400" w:left="960"/>
        <w:jc w:val="left"/>
      </w:pPr>
      <w:r>
        <w:t>if (first == last) return result;</w:t>
      </w:r>
    </w:p>
    <w:p w14:paraId="72608B0E" w14:textId="07E8AC84" w:rsidR="004F3E52" w:rsidRDefault="004F3E52" w:rsidP="0003114D">
      <w:pPr>
        <w:widowControl/>
        <w:ind w:leftChars="400" w:left="960"/>
        <w:jc w:val="left"/>
      </w:pPr>
      <w:r>
        <w:t>*result = *first;</w:t>
      </w:r>
    </w:p>
    <w:p w14:paraId="7CC38BEC" w14:textId="0A0FAFC1" w:rsidR="004F3E52" w:rsidRDefault="004F3E52" w:rsidP="0003114D">
      <w:pPr>
        <w:widowControl/>
        <w:ind w:leftChars="400" w:left="960"/>
        <w:jc w:val="left"/>
      </w:pPr>
      <w:r>
        <w:t>return __adjacent_difference(first, last, result, value_type(first));</w:t>
      </w:r>
    </w:p>
    <w:p w14:paraId="74DBD60A" w14:textId="30476AC5" w:rsidR="004F3E52" w:rsidRDefault="004F3E52" w:rsidP="004F3E52">
      <w:pPr>
        <w:widowControl/>
        <w:ind w:leftChars="200" w:left="480"/>
        <w:jc w:val="left"/>
      </w:pPr>
      <w:r>
        <w:t>}</w:t>
      </w:r>
    </w:p>
    <w:p w14:paraId="3ED7C3A9" w14:textId="7679F7CB" w:rsidR="00FD4A46" w:rsidRDefault="00FD4A46" w:rsidP="004F3E52">
      <w:pPr>
        <w:widowControl/>
        <w:ind w:leftChars="200" w:left="480"/>
        <w:jc w:val="left"/>
      </w:pPr>
    </w:p>
    <w:p w14:paraId="0884F164" w14:textId="77777777" w:rsidR="00FD4A46" w:rsidRDefault="00FD4A46" w:rsidP="00FD4A46">
      <w:pPr>
        <w:widowControl/>
        <w:ind w:leftChars="200" w:left="480"/>
        <w:jc w:val="left"/>
      </w:pPr>
      <w:r>
        <w:t>template &lt;class InputIterator, class OutputIterator, class T&gt;</w:t>
      </w:r>
    </w:p>
    <w:p w14:paraId="6F2D3921" w14:textId="77777777" w:rsidR="00FD4A46" w:rsidRDefault="00FD4A46" w:rsidP="00FD4A46">
      <w:pPr>
        <w:widowControl/>
        <w:ind w:leftChars="200" w:left="480"/>
        <w:jc w:val="left"/>
      </w:pPr>
      <w:r>
        <w:t xml:space="preserve">OutputIterator __adjacent_difference(InputIterator first, InputIterator last, </w:t>
      </w:r>
    </w:p>
    <w:p w14:paraId="34F5A2D9" w14:textId="116E4EA0" w:rsidR="00FD4A46" w:rsidRDefault="00FD4A46" w:rsidP="00FD4A46">
      <w:pPr>
        <w:widowControl/>
        <w:ind w:leftChars="1800" w:left="4320"/>
        <w:jc w:val="left"/>
      </w:pPr>
      <w:r>
        <w:t>OutputIterator result, T*) {</w:t>
      </w:r>
    </w:p>
    <w:p w14:paraId="4E751C0C" w14:textId="73D259B7" w:rsidR="00FD4A46" w:rsidRDefault="00FD4A46" w:rsidP="00FD4A46">
      <w:pPr>
        <w:widowControl/>
        <w:ind w:leftChars="400" w:left="960"/>
        <w:jc w:val="left"/>
      </w:pPr>
      <w:r>
        <w:t>T value = *first;</w:t>
      </w:r>
    </w:p>
    <w:p w14:paraId="7DC1E18E" w14:textId="0BEB67B5" w:rsidR="00FD4A46" w:rsidRDefault="00FD4A46" w:rsidP="00FD4A46">
      <w:pPr>
        <w:widowControl/>
        <w:ind w:leftChars="400" w:left="960"/>
        <w:jc w:val="left"/>
      </w:pPr>
      <w:r>
        <w:t>while (++first != last) {</w:t>
      </w:r>
    </w:p>
    <w:p w14:paraId="11F705B1" w14:textId="4F2A0F73" w:rsidR="00FD4A46" w:rsidRDefault="00FD4A46" w:rsidP="00FD4A46">
      <w:pPr>
        <w:widowControl/>
        <w:ind w:leftChars="600" w:left="1440"/>
        <w:jc w:val="left"/>
      </w:pPr>
      <w:r>
        <w:t>T tmp = *first;</w:t>
      </w:r>
    </w:p>
    <w:p w14:paraId="4CA20994" w14:textId="63A7B3B6" w:rsidR="00FD4A46" w:rsidRDefault="00FD4A46" w:rsidP="00FD4A46">
      <w:pPr>
        <w:widowControl/>
        <w:ind w:leftChars="600" w:left="1440"/>
        <w:jc w:val="left"/>
      </w:pPr>
      <w:r>
        <w:t>*++result = tmp - value;</w:t>
      </w:r>
    </w:p>
    <w:p w14:paraId="7F564808" w14:textId="6B9A90CA" w:rsidR="00FD4A46" w:rsidRDefault="00FD4A46" w:rsidP="00FD4A46">
      <w:pPr>
        <w:widowControl/>
        <w:ind w:leftChars="600" w:left="1440"/>
        <w:jc w:val="left"/>
      </w:pPr>
      <w:r>
        <w:t>value = tmp;</w:t>
      </w:r>
    </w:p>
    <w:p w14:paraId="2C164FDF" w14:textId="771D2932" w:rsidR="00FD4A46" w:rsidRDefault="00FD4A46" w:rsidP="00FD4A46">
      <w:pPr>
        <w:widowControl/>
        <w:ind w:leftChars="400" w:left="960"/>
        <w:jc w:val="left"/>
      </w:pPr>
      <w:r>
        <w:t>}</w:t>
      </w:r>
    </w:p>
    <w:p w14:paraId="6F02E651" w14:textId="0FDB18BD" w:rsidR="00FD4A46" w:rsidRDefault="00FD4A46" w:rsidP="00FD4A46">
      <w:pPr>
        <w:widowControl/>
        <w:ind w:leftChars="400" w:left="960"/>
        <w:jc w:val="left"/>
      </w:pPr>
      <w:r>
        <w:lastRenderedPageBreak/>
        <w:t>return ++result;</w:t>
      </w:r>
    </w:p>
    <w:p w14:paraId="402418F0" w14:textId="5D4A9621" w:rsidR="00FD4A46" w:rsidRDefault="00FD4A46" w:rsidP="00FD4A46">
      <w:pPr>
        <w:widowControl/>
        <w:ind w:leftChars="200" w:left="480"/>
        <w:jc w:val="left"/>
      </w:pPr>
      <w:r>
        <w:t>}</w:t>
      </w:r>
    </w:p>
    <w:p w14:paraId="30AF40D5" w14:textId="3415DB46" w:rsidR="004F3E52" w:rsidRDefault="003F6C9A" w:rsidP="003F6C9A">
      <w:r>
        <w:rPr>
          <w:rFonts w:hint="eastAsia"/>
        </w:rP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43876D37" w14:textId="77777777" w:rsidR="003F6C9A" w:rsidRDefault="003F6C9A" w:rsidP="003F6C9A">
      <w:pPr>
        <w:widowControl/>
        <w:ind w:leftChars="200" w:left="480"/>
        <w:jc w:val="left"/>
      </w:pPr>
      <w:r>
        <w:t>template &lt;class InputIterator, class OutputIterator, class BinaryOperation&gt;</w:t>
      </w:r>
    </w:p>
    <w:p w14:paraId="3D75AC53" w14:textId="77777777" w:rsidR="003F6C9A" w:rsidRDefault="003F6C9A" w:rsidP="003F6C9A">
      <w:pPr>
        <w:widowControl/>
        <w:ind w:leftChars="200" w:left="480"/>
        <w:jc w:val="left"/>
      </w:pPr>
      <w:r>
        <w:t>OutputIterator adjacent_difference(InputIterator first, InputIterator last,</w:t>
      </w:r>
    </w:p>
    <w:p w14:paraId="1CA5C8AB" w14:textId="77777777" w:rsidR="003F6C9A" w:rsidRDefault="003F6C9A" w:rsidP="003F6C9A">
      <w:pPr>
        <w:widowControl/>
        <w:ind w:leftChars="1700" w:left="4080"/>
        <w:jc w:val="left"/>
      </w:pPr>
      <w:r>
        <w:t>OutputIterator result,</w:t>
      </w:r>
    </w:p>
    <w:p w14:paraId="28F49A52" w14:textId="33674A9A" w:rsidR="003F6C9A" w:rsidRDefault="003F6C9A" w:rsidP="003F6C9A">
      <w:pPr>
        <w:widowControl/>
        <w:ind w:leftChars="1700" w:left="4080"/>
        <w:jc w:val="left"/>
      </w:pPr>
      <w:r>
        <w:t>BinaryOperation binary_op) {</w:t>
      </w:r>
    </w:p>
    <w:p w14:paraId="4AD0F389" w14:textId="65188F43" w:rsidR="003F6C9A" w:rsidRDefault="003F6C9A" w:rsidP="003F6C9A">
      <w:pPr>
        <w:widowControl/>
        <w:ind w:leftChars="400" w:left="960"/>
        <w:jc w:val="left"/>
      </w:pPr>
      <w:r>
        <w:t>if (first == last) return result;</w:t>
      </w:r>
    </w:p>
    <w:p w14:paraId="4D1BAE01" w14:textId="23915447" w:rsidR="003F6C9A" w:rsidRDefault="003F6C9A" w:rsidP="003F6C9A">
      <w:pPr>
        <w:widowControl/>
        <w:ind w:leftChars="400" w:left="960"/>
        <w:jc w:val="left"/>
      </w:pPr>
      <w:r>
        <w:t>*result = *first;</w:t>
      </w:r>
    </w:p>
    <w:p w14:paraId="2838E37D" w14:textId="09CC1F11" w:rsidR="003F6C9A" w:rsidRDefault="003F6C9A" w:rsidP="003F6C9A">
      <w:pPr>
        <w:widowControl/>
        <w:ind w:leftChars="400" w:left="960"/>
        <w:jc w:val="left"/>
      </w:pPr>
      <w:r>
        <w:t>return __adjacent_difference(first, last, result, value_type(first), binary_op);</w:t>
      </w:r>
    </w:p>
    <w:p w14:paraId="51FB48C9" w14:textId="297BF53F" w:rsidR="003F6C9A" w:rsidRDefault="003F6C9A" w:rsidP="003F6C9A">
      <w:pPr>
        <w:widowControl/>
        <w:ind w:leftChars="200" w:left="480"/>
        <w:jc w:val="left"/>
      </w:pPr>
      <w:r>
        <w:t>}</w:t>
      </w:r>
    </w:p>
    <w:p w14:paraId="78466479" w14:textId="77777777" w:rsidR="003F6C9A" w:rsidRDefault="003F6C9A" w:rsidP="00FD4A46">
      <w:pPr>
        <w:widowControl/>
        <w:ind w:leftChars="200" w:left="480"/>
        <w:jc w:val="left"/>
      </w:pPr>
    </w:p>
    <w:p w14:paraId="05288FC3" w14:textId="3024365D" w:rsidR="00FD4A46" w:rsidRDefault="004F3E52" w:rsidP="00FD4A46">
      <w:pPr>
        <w:widowControl/>
        <w:ind w:leftChars="200" w:left="480"/>
        <w:jc w:val="left"/>
      </w:pPr>
      <w:r>
        <w:t>template &lt;class InputIterator, class OutputIterator, class T,</w:t>
      </w:r>
    </w:p>
    <w:p w14:paraId="7BC08364" w14:textId="24CA6F9D" w:rsidR="004F3E52" w:rsidRDefault="004F3E52" w:rsidP="00FD4A46">
      <w:pPr>
        <w:widowControl/>
        <w:ind w:leftChars="700" w:left="1680"/>
        <w:jc w:val="left"/>
      </w:pPr>
      <w:r>
        <w:t>class BinaryOperation&gt;</w:t>
      </w:r>
    </w:p>
    <w:p w14:paraId="4870BD3E" w14:textId="77777777" w:rsidR="00FD4A46" w:rsidRDefault="004F3E52" w:rsidP="00FD4A46">
      <w:pPr>
        <w:widowControl/>
        <w:ind w:leftChars="200" w:left="480"/>
        <w:jc w:val="left"/>
      </w:pPr>
      <w:r>
        <w:t>OutputIterator __adjacent_difference(InputIterator first, InputIterator last,</w:t>
      </w:r>
    </w:p>
    <w:p w14:paraId="2A1039AE" w14:textId="77777777" w:rsidR="00FD4A46" w:rsidRDefault="004F3E52" w:rsidP="00FD4A46">
      <w:pPr>
        <w:widowControl/>
        <w:ind w:leftChars="1800" w:left="4320"/>
        <w:jc w:val="left"/>
      </w:pPr>
      <w:r>
        <w:t>OutputIterator result, T*,</w:t>
      </w:r>
    </w:p>
    <w:p w14:paraId="5513879E" w14:textId="5C00E9A5" w:rsidR="004F3E52" w:rsidRDefault="004F3E52" w:rsidP="00FD4A46">
      <w:pPr>
        <w:widowControl/>
        <w:ind w:leftChars="1800" w:left="4320"/>
        <w:jc w:val="left"/>
      </w:pPr>
      <w:r>
        <w:t>BinaryOperation binary_op) {</w:t>
      </w:r>
    </w:p>
    <w:p w14:paraId="6946A51E" w14:textId="294659F1" w:rsidR="004F3E52" w:rsidRDefault="004F3E52" w:rsidP="00FD4A46">
      <w:pPr>
        <w:widowControl/>
        <w:ind w:leftChars="400" w:left="960"/>
        <w:jc w:val="left"/>
      </w:pPr>
      <w:r>
        <w:t>T value = *first;</w:t>
      </w:r>
    </w:p>
    <w:p w14:paraId="56395F3E" w14:textId="1A6C15A2" w:rsidR="004F3E52" w:rsidRDefault="004F3E52" w:rsidP="00FD4A46">
      <w:pPr>
        <w:widowControl/>
        <w:ind w:leftChars="400" w:left="960"/>
        <w:jc w:val="left"/>
      </w:pPr>
      <w:r>
        <w:t>while (++first != last) {</w:t>
      </w:r>
    </w:p>
    <w:p w14:paraId="7207A436" w14:textId="5091076F" w:rsidR="004F3E52" w:rsidRDefault="004F3E52" w:rsidP="00FD4A46">
      <w:pPr>
        <w:widowControl/>
        <w:ind w:leftChars="600" w:left="1440"/>
        <w:jc w:val="left"/>
      </w:pPr>
      <w:r>
        <w:t>T tmp = *first;</w:t>
      </w:r>
    </w:p>
    <w:p w14:paraId="2A33B1E4" w14:textId="7CF16B36" w:rsidR="004F3E52" w:rsidRDefault="004F3E52" w:rsidP="00FD4A46">
      <w:pPr>
        <w:widowControl/>
        <w:ind w:leftChars="600" w:left="1440"/>
        <w:jc w:val="left"/>
      </w:pPr>
      <w:r>
        <w:t>*++result = binary_op(tmp, value);</w:t>
      </w:r>
    </w:p>
    <w:p w14:paraId="1C3C3E7D" w14:textId="594FF456" w:rsidR="004F3E52" w:rsidRDefault="004F3E52" w:rsidP="00FD4A46">
      <w:pPr>
        <w:widowControl/>
        <w:ind w:leftChars="600" w:left="1440"/>
        <w:jc w:val="left"/>
      </w:pPr>
      <w:r>
        <w:t>value = tmp;</w:t>
      </w:r>
    </w:p>
    <w:p w14:paraId="4E35FFE6" w14:textId="567F7604" w:rsidR="004F3E52" w:rsidRDefault="004F3E52" w:rsidP="00FD4A46">
      <w:pPr>
        <w:widowControl/>
        <w:ind w:leftChars="400" w:left="960"/>
        <w:jc w:val="left"/>
      </w:pPr>
      <w:r>
        <w:t>}</w:t>
      </w:r>
    </w:p>
    <w:p w14:paraId="08A70721" w14:textId="5C291CEC" w:rsidR="004F3E52" w:rsidRDefault="004F3E52" w:rsidP="00FD4A46">
      <w:pPr>
        <w:widowControl/>
        <w:ind w:leftChars="400" w:left="960"/>
        <w:jc w:val="left"/>
      </w:pPr>
      <w:r>
        <w:t>return ++result;</w:t>
      </w:r>
    </w:p>
    <w:p w14:paraId="56EE926D" w14:textId="0AC93809" w:rsidR="004F3E52" w:rsidRDefault="004F3E52" w:rsidP="004F3E52">
      <w:pPr>
        <w:widowControl/>
        <w:ind w:leftChars="200" w:left="480"/>
        <w:jc w:val="left"/>
      </w:pPr>
      <w:r>
        <w:t>}</w:t>
      </w:r>
    </w:p>
    <w:p w14:paraId="1C955ACD" w14:textId="3C2050B4" w:rsidR="004F3E52" w:rsidRPr="001036E3" w:rsidRDefault="005A0435">
      <w:pPr>
        <w:widowControl/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adjacent</w:t>
      </w:r>
      <w:r>
        <w:t>_difference</w:t>
      </w:r>
      <w:r>
        <w:rPr>
          <w:rFonts w:hint="eastAsia"/>
        </w:rPr>
        <w:t>与</w:t>
      </w:r>
      <w:r>
        <w:rPr>
          <w:rFonts w:hint="eastAsia"/>
        </w:rPr>
        <w:t>partial</w:t>
      </w:r>
      <w:r>
        <w:t>_sum</w:t>
      </w:r>
      <w:r w:rsidR="001036E3">
        <w:rPr>
          <w:rFonts w:hint="eastAsia"/>
        </w:rPr>
        <w:t>互为逆运算</w:t>
      </w:r>
    </w:p>
    <w:p w14:paraId="4DA2ED88" w14:textId="77777777" w:rsidR="005A0435" w:rsidRDefault="005A0435">
      <w:pPr>
        <w:widowControl/>
        <w:jc w:val="left"/>
        <w:rPr>
          <w:rFonts w:hint="eastAsia"/>
        </w:rPr>
      </w:pPr>
    </w:p>
    <w:p w14:paraId="4607AB07" w14:textId="0189EF1C" w:rsidR="004F3E52" w:rsidRDefault="005C381F" w:rsidP="001814FF">
      <w:pPr>
        <w:pStyle w:val="3"/>
        <w:numPr>
          <w:ilvl w:val="2"/>
          <w:numId w:val="1"/>
        </w:numPr>
      </w:pPr>
      <w:r>
        <w:rPr>
          <w:rFonts w:hint="eastAsia"/>
        </w:rPr>
        <w:t>inner</w:t>
      </w:r>
      <w:r>
        <w:t>_product</w:t>
      </w:r>
    </w:p>
    <w:p w14:paraId="23A6B6C7" w14:textId="62C172D0" w:rsidR="007477DD" w:rsidRDefault="007477DD" w:rsidP="007477DD">
      <w:r>
        <w:rPr>
          <w:rFonts w:hint="eastAsia"/>
        </w:rPr>
        <w:t>1</w:t>
      </w:r>
      <w:r>
        <w:rPr>
          <w:rFonts w:hint="eastAsia"/>
        </w:rPr>
        <w:t>、</w:t>
      </w:r>
      <w:r w:rsidR="00CE6894">
        <w:rPr>
          <w:rFonts w:hint="eastAsia"/>
        </w:rPr>
        <w:t>意义</w:t>
      </w:r>
      <w:r w:rsidR="0086401D">
        <w:rPr>
          <w:rFonts w:hint="eastAsia"/>
        </w:rPr>
        <w:t>：</w:t>
      </w:r>
      <w:r w:rsidR="00423105">
        <w:rPr>
          <w:rFonts w:hint="eastAsia"/>
        </w:rPr>
        <w:t>求内积</w:t>
      </w:r>
      <w:r w:rsidR="00ED0117">
        <w:rPr>
          <w:rFonts w:hint="eastAsia"/>
        </w:rPr>
        <w:t>，需要提供初始值</w:t>
      </w:r>
      <w:r w:rsidR="00ED0117">
        <w:rPr>
          <w:rFonts w:hint="eastAsia"/>
        </w:rPr>
        <w:t>init</w:t>
      </w:r>
    </w:p>
    <w:p w14:paraId="246C5806" w14:textId="77777777" w:rsidR="007477DD" w:rsidRDefault="007477DD" w:rsidP="007477DD">
      <w:pPr>
        <w:ind w:leftChars="200" w:left="480"/>
      </w:pPr>
      <w:r>
        <w:t>template &lt;class InputIterator1, class InputIterator2, class T&gt;</w:t>
      </w:r>
    </w:p>
    <w:p w14:paraId="06C14D52" w14:textId="77777777" w:rsidR="00F924AC" w:rsidRDefault="007477DD" w:rsidP="00F924AC">
      <w:pPr>
        <w:ind w:leftChars="200" w:left="480"/>
      </w:pPr>
      <w:r>
        <w:t>T inner_product(InputIterator1 first1, InputIterator1 last1,</w:t>
      </w:r>
    </w:p>
    <w:p w14:paraId="37534C77" w14:textId="17287947" w:rsidR="007477DD" w:rsidRDefault="007477DD" w:rsidP="00F924AC">
      <w:pPr>
        <w:ind w:leftChars="900" w:left="2160"/>
      </w:pPr>
      <w:r>
        <w:t>InputIterator2 first2, T init) {</w:t>
      </w:r>
    </w:p>
    <w:p w14:paraId="68A9180B" w14:textId="775B7747" w:rsidR="00F5691D" w:rsidRDefault="00F5691D" w:rsidP="00F924AC">
      <w:pPr>
        <w:ind w:leftChars="400" w:left="960"/>
        <w:rPr>
          <w:rFonts w:hint="eastAsia"/>
        </w:rPr>
      </w:pPr>
      <w:r w:rsidRPr="00F5691D">
        <w:rPr>
          <w:rFonts w:hint="eastAsia"/>
          <w:color w:val="00B050"/>
        </w:rPr>
        <w:t>//</w:t>
      </w:r>
      <w:r w:rsidRPr="00F5691D">
        <w:rPr>
          <w:rFonts w:hint="eastAsia"/>
          <w:color w:val="00B050"/>
        </w:rPr>
        <w:t>以第一序列的元素个数为据，将两个序列走一遍</w:t>
      </w:r>
    </w:p>
    <w:p w14:paraId="11A93664" w14:textId="4A52E1B1" w:rsidR="007477DD" w:rsidRDefault="007477DD" w:rsidP="00F924AC">
      <w:pPr>
        <w:ind w:leftChars="400" w:left="960"/>
      </w:pPr>
      <w:r>
        <w:t>for ( ; first1 != last1; ++first1, ++first2)</w:t>
      </w:r>
    </w:p>
    <w:p w14:paraId="239866E8" w14:textId="7A0784FC" w:rsidR="007477DD" w:rsidRDefault="007477DD" w:rsidP="00F924AC">
      <w:pPr>
        <w:ind w:leftChars="600" w:left="1440"/>
      </w:pPr>
      <w:r>
        <w:t>init = init + (*first1 * *first2);</w:t>
      </w:r>
    </w:p>
    <w:p w14:paraId="28B09E2F" w14:textId="57679AC4" w:rsidR="007477DD" w:rsidRDefault="007477DD" w:rsidP="00F924AC">
      <w:pPr>
        <w:ind w:leftChars="400" w:left="960"/>
      </w:pPr>
      <w:r>
        <w:t>return init;</w:t>
      </w:r>
    </w:p>
    <w:p w14:paraId="1AB14AFE" w14:textId="77777777" w:rsidR="007477DD" w:rsidRDefault="007477DD" w:rsidP="007477DD">
      <w:pPr>
        <w:ind w:leftChars="200" w:left="480"/>
      </w:pPr>
      <w:r>
        <w:t>}</w:t>
      </w:r>
    </w:p>
    <w:p w14:paraId="1E96A48D" w14:textId="77777777" w:rsidR="007477DD" w:rsidRDefault="007477DD" w:rsidP="007477DD">
      <w:pPr>
        <w:ind w:leftChars="200" w:left="480"/>
      </w:pPr>
    </w:p>
    <w:p w14:paraId="26E56CEC" w14:textId="77777777" w:rsidR="001E347B" w:rsidRDefault="007477DD" w:rsidP="001E347B">
      <w:pPr>
        <w:ind w:leftChars="200" w:left="480"/>
      </w:pPr>
      <w:r>
        <w:t>template &lt;class InputIterator1, class InputIterator2, class T,</w:t>
      </w:r>
    </w:p>
    <w:p w14:paraId="1854D260" w14:textId="284CD71E" w:rsidR="007477DD" w:rsidRDefault="007477DD" w:rsidP="001E347B">
      <w:pPr>
        <w:ind w:leftChars="700" w:left="1680"/>
      </w:pPr>
      <w:r>
        <w:t>class BinaryOperation1, class BinaryOperation2&gt;</w:t>
      </w:r>
    </w:p>
    <w:p w14:paraId="6FBAA3D6" w14:textId="77777777" w:rsidR="001E347B" w:rsidRDefault="007477DD" w:rsidP="001E347B">
      <w:pPr>
        <w:ind w:leftChars="200" w:left="480"/>
      </w:pPr>
      <w:r>
        <w:t>T inner_product(InputIterator1 first1, InputIterator1 last1,</w:t>
      </w:r>
    </w:p>
    <w:p w14:paraId="631597A5" w14:textId="77777777" w:rsidR="001E347B" w:rsidRDefault="007477DD" w:rsidP="001E347B">
      <w:pPr>
        <w:ind w:leftChars="900" w:left="2160"/>
      </w:pPr>
      <w:r>
        <w:t>InputIterator2 first2, T init, BinaryOperation1 binary_op1,</w:t>
      </w:r>
    </w:p>
    <w:p w14:paraId="32A83941" w14:textId="4BE31E7E" w:rsidR="007477DD" w:rsidRDefault="007477DD" w:rsidP="001E347B">
      <w:pPr>
        <w:ind w:leftChars="900" w:left="2160"/>
      </w:pPr>
      <w:r w:rsidRPr="00BB7285">
        <w:rPr>
          <w:color w:val="FF0000"/>
        </w:rPr>
        <w:t>BinaryOperation2 binary_op2</w:t>
      </w:r>
      <w:r>
        <w:t>) {</w:t>
      </w:r>
    </w:p>
    <w:p w14:paraId="364A375A" w14:textId="583A41F3" w:rsidR="00BB7285" w:rsidRDefault="00BB7285" w:rsidP="001E347B">
      <w:pPr>
        <w:ind w:leftChars="400" w:left="960"/>
      </w:pPr>
      <w:r w:rsidRPr="00F5691D">
        <w:rPr>
          <w:rFonts w:hint="eastAsia"/>
          <w:color w:val="00B050"/>
        </w:rPr>
        <w:lastRenderedPageBreak/>
        <w:t>//</w:t>
      </w:r>
      <w:r w:rsidRPr="00F5691D">
        <w:rPr>
          <w:rFonts w:hint="eastAsia"/>
          <w:color w:val="00B050"/>
        </w:rPr>
        <w:t>以第一序列的元素个数为据，将两个序列走一遍</w:t>
      </w:r>
    </w:p>
    <w:p w14:paraId="7AA93585" w14:textId="1B5F68F5" w:rsidR="007477DD" w:rsidRDefault="007477DD" w:rsidP="001E347B">
      <w:pPr>
        <w:ind w:leftChars="400" w:left="960"/>
      </w:pPr>
      <w:r>
        <w:t>for ( ; first1 != last1; ++first1, ++first2)</w:t>
      </w:r>
    </w:p>
    <w:p w14:paraId="48773763" w14:textId="46B47F03" w:rsidR="007477DD" w:rsidRDefault="007477DD" w:rsidP="001E347B">
      <w:pPr>
        <w:ind w:leftChars="600" w:left="1440"/>
      </w:pPr>
      <w:r>
        <w:t xml:space="preserve">init = binary_op1(init, </w:t>
      </w:r>
      <w:r w:rsidRPr="00BB7285">
        <w:rPr>
          <w:color w:val="FF0000"/>
        </w:rPr>
        <w:t>binary_op2</w:t>
      </w:r>
      <w:r>
        <w:t>(*first1, *first2));</w:t>
      </w:r>
    </w:p>
    <w:p w14:paraId="2094A569" w14:textId="7B4EF5EC" w:rsidR="007477DD" w:rsidRDefault="007477DD" w:rsidP="001E347B">
      <w:pPr>
        <w:ind w:leftChars="400" w:left="960"/>
      </w:pPr>
      <w:r>
        <w:t>return init;</w:t>
      </w:r>
    </w:p>
    <w:p w14:paraId="669375C0" w14:textId="71E04EDE" w:rsidR="00BB7285" w:rsidRDefault="007477DD" w:rsidP="00CC713E">
      <w:pPr>
        <w:ind w:leftChars="200" w:left="480"/>
        <w:rPr>
          <w:rFonts w:hint="eastAsia"/>
        </w:rPr>
      </w:pPr>
      <w:r>
        <w:t>}</w:t>
      </w:r>
    </w:p>
    <w:p w14:paraId="59B36AA3" w14:textId="77777777" w:rsidR="00BB7285" w:rsidRPr="007477DD" w:rsidRDefault="00BB7285" w:rsidP="007477DD">
      <w:pPr>
        <w:ind w:leftChars="200" w:left="480"/>
        <w:rPr>
          <w:rFonts w:hint="eastAsia"/>
        </w:rPr>
      </w:pPr>
    </w:p>
    <w:p w14:paraId="1187FA0A" w14:textId="3604993C" w:rsidR="005C381F" w:rsidRDefault="005C381F" w:rsidP="001814FF">
      <w:pPr>
        <w:pStyle w:val="3"/>
        <w:numPr>
          <w:ilvl w:val="2"/>
          <w:numId w:val="1"/>
        </w:numPr>
      </w:pPr>
      <w:r>
        <w:t>partial_sum</w:t>
      </w:r>
    </w:p>
    <w:p w14:paraId="69776ECE" w14:textId="5C8A3A50" w:rsidR="00DC0C6C" w:rsidRDefault="00DC0C6C" w:rsidP="00DC0C6C">
      <w:r>
        <w:rPr>
          <w:rFonts w:hint="eastAsia"/>
        </w:rPr>
        <w:t>1</w:t>
      </w:r>
      <w:r w:rsidR="009C355B">
        <w:rPr>
          <w:rFonts w:hint="eastAsia"/>
        </w:rPr>
        <w:t>、意义</w:t>
      </w:r>
      <w:r w:rsidR="008867F2">
        <w:rPr>
          <w:rFonts w:hint="eastAsia"/>
        </w:rPr>
        <w:t>：计算局部总和</w:t>
      </w:r>
    </w:p>
    <w:p w14:paraId="0A642EB0" w14:textId="5F929657" w:rsidR="00DC0C6C" w:rsidRDefault="0026726C" w:rsidP="00DC0C6C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版本</w:t>
      </w:r>
      <w:r>
        <w:rPr>
          <w:rFonts w:hint="eastAsia"/>
        </w:rPr>
        <w:t>1</w:t>
      </w:r>
    </w:p>
    <w:p w14:paraId="437DE798" w14:textId="77777777" w:rsidR="0026726C" w:rsidRDefault="0026726C" w:rsidP="0026726C">
      <w:pPr>
        <w:ind w:leftChars="200" w:left="480"/>
      </w:pPr>
      <w:r>
        <w:t>template &lt;class InputIterator, class OutputIterator, class T&gt;</w:t>
      </w:r>
    </w:p>
    <w:p w14:paraId="40BFA6D6" w14:textId="77777777" w:rsidR="00FE1811" w:rsidRDefault="0026726C" w:rsidP="00FE1811">
      <w:pPr>
        <w:ind w:leftChars="200" w:left="480"/>
      </w:pPr>
      <w:r>
        <w:t>OutputIterator __partial_sum(InputIterator first, InputIterator last,</w:t>
      </w:r>
    </w:p>
    <w:p w14:paraId="099B50A0" w14:textId="4835530B" w:rsidR="0026726C" w:rsidRDefault="0026726C" w:rsidP="00FE1811">
      <w:pPr>
        <w:ind w:leftChars="1500" w:left="3600"/>
      </w:pPr>
      <w:r>
        <w:t>OutputIterator result, T*) {</w:t>
      </w:r>
    </w:p>
    <w:p w14:paraId="2670C70B" w14:textId="5EA4ADC7" w:rsidR="0026726C" w:rsidRDefault="0026726C" w:rsidP="00FE1811">
      <w:pPr>
        <w:ind w:leftChars="400" w:left="960"/>
      </w:pPr>
      <w:r>
        <w:t>T value = *first;</w:t>
      </w:r>
    </w:p>
    <w:p w14:paraId="4F90BE52" w14:textId="6B46334B" w:rsidR="0026726C" w:rsidRDefault="0026726C" w:rsidP="00FE1811">
      <w:pPr>
        <w:ind w:leftChars="400" w:left="960"/>
      </w:pPr>
      <w:r>
        <w:t>while (++first != last) {</w:t>
      </w:r>
    </w:p>
    <w:p w14:paraId="7EE23B02" w14:textId="649A0263" w:rsidR="0026726C" w:rsidRDefault="0026726C" w:rsidP="00FE1811">
      <w:pPr>
        <w:ind w:leftChars="600" w:left="1440"/>
      </w:pPr>
      <w:r>
        <w:t>value = value + *first;</w:t>
      </w:r>
    </w:p>
    <w:p w14:paraId="47FEB928" w14:textId="6CC2E8AE" w:rsidR="0026726C" w:rsidRDefault="0026726C" w:rsidP="00FE1811">
      <w:pPr>
        <w:ind w:leftChars="600" w:left="1440"/>
      </w:pPr>
      <w:r>
        <w:t>*++result = value;</w:t>
      </w:r>
    </w:p>
    <w:p w14:paraId="12121012" w14:textId="0A732CD2" w:rsidR="0026726C" w:rsidRDefault="0026726C" w:rsidP="00FE1811">
      <w:pPr>
        <w:ind w:leftChars="400" w:left="960"/>
      </w:pPr>
      <w:r>
        <w:t>}</w:t>
      </w:r>
    </w:p>
    <w:p w14:paraId="59FF4287" w14:textId="182E341B" w:rsidR="0026726C" w:rsidRDefault="0026726C" w:rsidP="00FE1811">
      <w:pPr>
        <w:ind w:leftChars="400" w:left="960"/>
      </w:pPr>
      <w:r>
        <w:t>return ++result;</w:t>
      </w:r>
    </w:p>
    <w:p w14:paraId="30A81387" w14:textId="77777777" w:rsidR="0026726C" w:rsidRDefault="0026726C" w:rsidP="0026726C">
      <w:pPr>
        <w:ind w:leftChars="200" w:left="480"/>
      </w:pPr>
      <w:r>
        <w:t>}</w:t>
      </w:r>
    </w:p>
    <w:p w14:paraId="3B01FDC1" w14:textId="77777777" w:rsidR="0026726C" w:rsidRDefault="0026726C" w:rsidP="0026726C">
      <w:pPr>
        <w:ind w:leftChars="200" w:left="480"/>
      </w:pPr>
    </w:p>
    <w:p w14:paraId="5670BB8A" w14:textId="77777777" w:rsidR="0026726C" w:rsidRDefault="0026726C" w:rsidP="0026726C">
      <w:pPr>
        <w:ind w:leftChars="200" w:left="480"/>
      </w:pPr>
      <w:r>
        <w:t>template &lt;class InputIterator, class OutputIterator&gt;</w:t>
      </w:r>
    </w:p>
    <w:p w14:paraId="679196EC" w14:textId="77777777" w:rsidR="007B5953" w:rsidRDefault="0026726C" w:rsidP="007B5953">
      <w:pPr>
        <w:ind w:leftChars="200" w:left="480"/>
      </w:pPr>
      <w:r>
        <w:t>OutputIterator partial_sum(InputIterator first, InputIterator last,</w:t>
      </w:r>
    </w:p>
    <w:p w14:paraId="0FB98C16" w14:textId="1680D5AA" w:rsidR="0026726C" w:rsidRDefault="0026726C" w:rsidP="007B5953">
      <w:pPr>
        <w:ind w:leftChars="1400" w:left="3360"/>
      </w:pPr>
      <w:r>
        <w:t>OutputIterator result) {</w:t>
      </w:r>
    </w:p>
    <w:p w14:paraId="5C3FE86E" w14:textId="1D2C3A4C" w:rsidR="0026726C" w:rsidRDefault="0026726C" w:rsidP="007B5953">
      <w:pPr>
        <w:ind w:leftChars="400" w:left="960"/>
      </w:pPr>
      <w:r>
        <w:t>if (first == last) return result;</w:t>
      </w:r>
    </w:p>
    <w:p w14:paraId="1AC4A5E5" w14:textId="072DBE07" w:rsidR="0026726C" w:rsidRDefault="0026726C" w:rsidP="007B5953">
      <w:pPr>
        <w:ind w:leftChars="400" w:left="960"/>
      </w:pPr>
      <w:r>
        <w:t>*result = *first;</w:t>
      </w:r>
    </w:p>
    <w:p w14:paraId="051D052E" w14:textId="11D10F20" w:rsidR="0026726C" w:rsidRDefault="0026726C" w:rsidP="007B5953">
      <w:pPr>
        <w:ind w:leftChars="400" w:left="960"/>
      </w:pPr>
      <w:r>
        <w:t>return __partial_sum(first, last, result, value_type(first));</w:t>
      </w:r>
    </w:p>
    <w:p w14:paraId="159E7228" w14:textId="455C7806" w:rsidR="0026726C" w:rsidRDefault="0026726C" w:rsidP="0026726C">
      <w:pPr>
        <w:ind w:leftChars="200" w:left="480"/>
      </w:pPr>
      <w:r>
        <w:t>}</w:t>
      </w:r>
    </w:p>
    <w:p w14:paraId="77574ADB" w14:textId="646D8AD9" w:rsidR="0026726C" w:rsidRDefault="00A072C1" w:rsidP="00DC0C6C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423E48BA" w14:textId="77777777" w:rsidR="007D6AA7" w:rsidRDefault="007D6AA7" w:rsidP="007D6AA7">
      <w:pPr>
        <w:ind w:leftChars="200" w:left="480"/>
      </w:pPr>
      <w:r>
        <w:t>template &lt;class InputIterator, class OutputIterator, class T,</w:t>
      </w:r>
    </w:p>
    <w:p w14:paraId="6A78E77A" w14:textId="77777777" w:rsidR="007D6AA7" w:rsidRDefault="007D6AA7" w:rsidP="007D6AA7">
      <w:pPr>
        <w:ind w:leftChars="200" w:left="480"/>
      </w:pPr>
      <w:r>
        <w:t xml:space="preserve">          class BinaryOperation&gt;</w:t>
      </w:r>
    </w:p>
    <w:p w14:paraId="2F49A7D9" w14:textId="77777777" w:rsidR="00527C70" w:rsidRDefault="007D6AA7" w:rsidP="00527C70">
      <w:pPr>
        <w:ind w:leftChars="200" w:left="480"/>
      </w:pPr>
      <w:r>
        <w:t>OutputIterator __partial_sum(InputIterator first, InputIterator last,</w:t>
      </w:r>
    </w:p>
    <w:p w14:paraId="49DF5D7A" w14:textId="77777777" w:rsidR="00527C70" w:rsidRDefault="007D6AA7" w:rsidP="00527C70">
      <w:pPr>
        <w:ind w:leftChars="1500" w:left="3600"/>
      </w:pPr>
      <w:r>
        <w:t>OutputIterator result, T*,</w:t>
      </w:r>
    </w:p>
    <w:p w14:paraId="1B540B14" w14:textId="4E987578" w:rsidR="007D6AA7" w:rsidRDefault="007D6AA7" w:rsidP="00527C70">
      <w:pPr>
        <w:ind w:leftChars="1500" w:left="3600"/>
      </w:pPr>
      <w:r w:rsidRPr="00527C70">
        <w:rPr>
          <w:color w:val="FF0000"/>
        </w:rPr>
        <w:t>BinaryOperation binary_op</w:t>
      </w:r>
      <w:r>
        <w:t>) {</w:t>
      </w:r>
    </w:p>
    <w:p w14:paraId="0239B950" w14:textId="6A9316D3" w:rsidR="007D6AA7" w:rsidRDefault="007D6AA7" w:rsidP="00527C70">
      <w:pPr>
        <w:ind w:leftChars="400" w:left="960"/>
      </w:pPr>
      <w:r>
        <w:t>T value = *first;</w:t>
      </w:r>
    </w:p>
    <w:p w14:paraId="7B86EAA1" w14:textId="6626379A" w:rsidR="007D6AA7" w:rsidRDefault="007D6AA7" w:rsidP="00527C70">
      <w:pPr>
        <w:ind w:leftChars="400" w:left="960"/>
      </w:pPr>
      <w:r>
        <w:t>while (++first != last) {</w:t>
      </w:r>
    </w:p>
    <w:p w14:paraId="01E42804" w14:textId="374EFA38" w:rsidR="007D6AA7" w:rsidRDefault="007D6AA7" w:rsidP="00527C70">
      <w:pPr>
        <w:ind w:leftChars="600" w:left="1440"/>
      </w:pPr>
      <w:r>
        <w:t xml:space="preserve">value = </w:t>
      </w:r>
      <w:r w:rsidRPr="00527C70">
        <w:rPr>
          <w:color w:val="FF0000"/>
        </w:rPr>
        <w:t>binary_op</w:t>
      </w:r>
      <w:r>
        <w:t>(value, *first);</w:t>
      </w:r>
    </w:p>
    <w:p w14:paraId="28DFDFDF" w14:textId="4F377972" w:rsidR="007D6AA7" w:rsidRDefault="007D6AA7" w:rsidP="00527C70">
      <w:pPr>
        <w:ind w:leftChars="600" w:left="1440"/>
      </w:pPr>
      <w:r>
        <w:t>*++result = value;</w:t>
      </w:r>
    </w:p>
    <w:p w14:paraId="2F9C2D41" w14:textId="68C8E179" w:rsidR="007D6AA7" w:rsidRDefault="007D6AA7" w:rsidP="00527C70">
      <w:pPr>
        <w:ind w:leftChars="400" w:left="960"/>
      </w:pPr>
      <w:r>
        <w:t>}</w:t>
      </w:r>
    </w:p>
    <w:p w14:paraId="1580ECC9" w14:textId="79D8C6E4" w:rsidR="007D6AA7" w:rsidRDefault="007D6AA7" w:rsidP="00527C70">
      <w:pPr>
        <w:ind w:leftChars="400" w:left="960"/>
      </w:pPr>
      <w:r>
        <w:t>return ++result;</w:t>
      </w:r>
    </w:p>
    <w:p w14:paraId="0E088A27" w14:textId="77777777" w:rsidR="007D6AA7" w:rsidRDefault="007D6AA7" w:rsidP="007D6AA7">
      <w:pPr>
        <w:ind w:leftChars="200" w:left="480"/>
      </w:pPr>
      <w:r>
        <w:t>}</w:t>
      </w:r>
    </w:p>
    <w:p w14:paraId="78A8B74E" w14:textId="77777777" w:rsidR="007D6AA7" w:rsidRDefault="007D6AA7" w:rsidP="007D6AA7">
      <w:pPr>
        <w:ind w:leftChars="200" w:left="480"/>
      </w:pPr>
    </w:p>
    <w:p w14:paraId="7B8D33ED" w14:textId="77777777" w:rsidR="007D6AA7" w:rsidRDefault="007D6AA7" w:rsidP="007D6AA7">
      <w:pPr>
        <w:ind w:leftChars="200" w:left="480"/>
      </w:pPr>
      <w:r>
        <w:t>template &lt;class InputIterator, class OutputIterator, class BinaryOperation&gt;</w:t>
      </w:r>
    </w:p>
    <w:p w14:paraId="57434380" w14:textId="77777777" w:rsidR="00527C70" w:rsidRDefault="007D6AA7" w:rsidP="00527C70">
      <w:pPr>
        <w:ind w:leftChars="200" w:left="480"/>
      </w:pPr>
      <w:r>
        <w:t>OutputIterator partial_sum(InputIterator first, InputIterator last,</w:t>
      </w:r>
    </w:p>
    <w:p w14:paraId="7D97D1EC" w14:textId="69254E8C" w:rsidR="007D6AA7" w:rsidRDefault="007D6AA7" w:rsidP="00527C70">
      <w:pPr>
        <w:ind w:leftChars="1300" w:left="3120"/>
      </w:pPr>
      <w:r>
        <w:t xml:space="preserve">OutputIterator result, </w:t>
      </w:r>
      <w:r w:rsidRPr="00527C70">
        <w:rPr>
          <w:color w:val="FF0000"/>
        </w:rPr>
        <w:t>BinaryOperation binary_op</w:t>
      </w:r>
      <w:r>
        <w:t>) {</w:t>
      </w:r>
    </w:p>
    <w:p w14:paraId="445D45D7" w14:textId="5D0D9C36" w:rsidR="007D6AA7" w:rsidRDefault="007D6AA7" w:rsidP="00527C70">
      <w:pPr>
        <w:ind w:leftChars="400" w:left="960"/>
      </w:pPr>
      <w:r>
        <w:lastRenderedPageBreak/>
        <w:t>if (first == last) return result;</w:t>
      </w:r>
    </w:p>
    <w:p w14:paraId="494D33BA" w14:textId="3AE716ED" w:rsidR="007D6AA7" w:rsidRDefault="007D6AA7" w:rsidP="00527C70">
      <w:pPr>
        <w:ind w:leftChars="400" w:left="960"/>
      </w:pPr>
      <w:r>
        <w:t>*result = *first;</w:t>
      </w:r>
    </w:p>
    <w:p w14:paraId="31C6529E" w14:textId="42B327A4" w:rsidR="007D6AA7" w:rsidRDefault="007D6AA7" w:rsidP="00527C70">
      <w:pPr>
        <w:ind w:leftChars="400" w:left="960"/>
      </w:pPr>
      <w:r>
        <w:t xml:space="preserve">return __partial_sum(first, last, result, value_type(first), </w:t>
      </w:r>
      <w:r w:rsidRPr="00527C70">
        <w:rPr>
          <w:color w:val="FF0000"/>
        </w:rPr>
        <w:t>binary_op</w:t>
      </w:r>
      <w:r>
        <w:t>);</w:t>
      </w:r>
    </w:p>
    <w:p w14:paraId="59749460" w14:textId="205C4E64" w:rsidR="00A072C1" w:rsidRDefault="007D6AA7" w:rsidP="007D6AA7">
      <w:pPr>
        <w:ind w:leftChars="200" w:left="480"/>
      </w:pPr>
      <w:r>
        <w:t>}</w:t>
      </w:r>
    </w:p>
    <w:p w14:paraId="0CC1B259" w14:textId="10698DBA" w:rsidR="00A072C1" w:rsidRDefault="00B17D37" w:rsidP="00DC0C6C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partial</w:t>
      </w:r>
      <w:r>
        <w:t>_sum</w:t>
      </w:r>
      <w:r>
        <w:rPr>
          <w:rFonts w:hint="eastAsia"/>
        </w:rPr>
        <w:t>与</w:t>
      </w:r>
      <w:r>
        <w:rPr>
          <w:rFonts w:hint="eastAsia"/>
        </w:rPr>
        <w:t>adjacent</w:t>
      </w:r>
      <w:r>
        <w:t>_difference</w:t>
      </w:r>
      <w:r>
        <w:rPr>
          <w:rFonts w:hint="eastAsia"/>
        </w:rPr>
        <w:t>互为逆运算</w:t>
      </w:r>
    </w:p>
    <w:p w14:paraId="3C6EC946" w14:textId="77777777" w:rsidR="00221C6F" w:rsidRPr="00DC0C6C" w:rsidRDefault="00221C6F" w:rsidP="00DC0C6C">
      <w:pPr>
        <w:rPr>
          <w:rFonts w:hint="eastAsia"/>
        </w:rPr>
      </w:pPr>
    </w:p>
    <w:p w14:paraId="7BEBADD6" w14:textId="251A69C6" w:rsidR="005C381F" w:rsidRDefault="005C381F" w:rsidP="001814FF">
      <w:pPr>
        <w:pStyle w:val="3"/>
        <w:numPr>
          <w:ilvl w:val="2"/>
          <w:numId w:val="1"/>
        </w:numPr>
      </w:pPr>
      <w:r>
        <w:t>power</w:t>
      </w:r>
      <w:r w:rsidR="0085020F">
        <w:t>(important)</w:t>
      </w:r>
    </w:p>
    <w:p w14:paraId="19D7FCAB" w14:textId="10D1DAE1" w:rsidR="003F6FB6" w:rsidRDefault="00707F05" w:rsidP="00707F05">
      <w:r>
        <w:rPr>
          <w:rFonts w:hint="eastAsia"/>
        </w:rPr>
        <w:t>1</w:t>
      </w:r>
      <w:r>
        <w:rPr>
          <w:rFonts w:hint="eastAsia"/>
        </w:rPr>
        <w:t>、这个算法由</w:t>
      </w:r>
      <w:r>
        <w:rPr>
          <w:rFonts w:hint="eastAsia"/>
        </w:rPr>
        <w:t>SGI</w:t>
      </w:r>
      <w:r>
        <w:rPr>
          <w:rFonts w:hint="eastAsia"/>
        </w:rPr>
        <w:t>专属，并不在</w:t>
      </w:r>
      <w:r>
        <w:rPr>
          <w:rFonts w:hint="eastAsia"/>
        </w:rPr>
        <w:t>STL</w:t>
      </w:r>
      <w:r>
        <w:rPr>
          <w:rFonts w:hint="eastAsia"/>
        </w:rPr>
        <w:t>标准之列</w:t>
      </w:r>
      <w:r w:rsidR="00B51AE9">
        <w:rPr>
          <w:rFonts w:hint="eastAsia"/>
        </w:rPr>
        <w:t>，用来计算某数的</w:t>
      </w:r>
      <w:r w:rsidR="00AD12E7">
        <w:rPr>
          <w:rFonts w:hint="eastAsia"/>
        </w:rPr>
        <w:t>n</w:t>
      </w:r>
      <w:r w:rsidR="001E5768">
        <w:rPr>
          <w:rFonts w:hint="eastAsia"/>
        </w:rPr>
        <w:t>幂次方</w:t>
      </w:r>
      <w:r w:rsidR="003F6FB6">
        <w:rPr>
          <w:rFonts w:hint="eastAsia"/>
        </w:rPr>
        <w:t>。这里所谓的幂次是指自己对自己进行某种运算，达</w:t>
      </w:r>
      <w:r w:rsidR="003F6FB6">
        <w:rPr>
          <w:rFonts w:hint="eastAsia"/>
        </w:rPr>
        <w:t>n</w:t>
      </w:r>
      <w:r w:rsidR="003F6FB6">
        <w:rPr>
          <w:rFonts w:hint="eastAsia"/>
        </w:rPr>
        <w:t>次。运算类型可由外界指定；如果指定为乘法，那就是乘幂</w:t>
      </w:r>
    </w:p>
    <w:p w14:paraId="5DC69A37" w14:textId="60E59347" w:rsidR="005915A5" w:rsidRDefault="005915A5" w:rsidP="00707F05">
      <w:r>
        <w:rPr>
          <w:rFonts w:hint="eastAsia"/>
        </w:rPr>
        <w:t>2</w:t>
      </w:r>
      <w:r>
        <w:rPr>
          <w:rFonts w:hint="eastAsia"/>
        </w:rPr>
        <w:t>、</w:t>
      </w:r>
      <w:r w:rsidR="00582664">
        <w:rPr>
          <w:rFonts w:hint="eastAsia"/>
        </w:rPr>
        <w:t>版本</w:t>
      </w:r>
      <w:r w:rsidR="00582664">
        <w:rPr>
          <w:rFonts w:hint="eastAsia"/>
        </w:rPr>
        <w:t>1</w:t>
      </w:r>
    </w:p>
    <w:p w14:paraId="2EA77D1A" w14:textId="77777777" w:rsidR="00582664" w:rsidRDefault="00582664" w:rsidP="00582664">
      <w:pPr>
        <w:ind w:leftChars="200" w:left="480"/>
      </w:pPr>
      <w:r>
        <w:t>template &lt;class T, class Integer&gt;</w:t>
      </w:r>
    </w:p>
    <w:p w14:paraId="6A772057" w14:textId="77777777" w:rsidR="00582664" w:rsidRDefault="00582664" w:rsidP="00582664">
      <w:pPr>
        <w:ind w:leftChars="200" w:left="480"/>
      </w:pPr>
      <w:r>
        <w:t>inline T power(T x, Integer n) {</w:t>
      </w:r>
    </w:p>
    <w:p w14:paraId="772097E6" w14:textId="21C84B94" w:rsidR="00582664" w:rsidRDefault="00582664" w:rsidP="00582664">
      <w:pPr>
        <w:ind w:leftChars="400" w:left="960"/>
      </w:pPr>
      <w:r>
        <w:t>return power(x, n, multiplies&lt;T&gt;());</w:t>
      </w:r>
      <w:r w:rsidR="00FB4679" w:rsidRPr="00FB4679">
        <w:rPr>
          <w:color w:val="00B050"/>
        </w:rPr>
        <w:t>//</w:t>
      </w:r>
      <w:r w:rsidR="00FB4679" w:rsidRPr="00FB4679">
        <w:rPr>
          <w:rFonts w:hint="eastAsia"/>
          <w:color w:val="00B050"/>
        </w:rPr>
        <w:t>指定运算式为乘法</w:t>
      </w:r>
    </w:p>
    <w:p w14:paraId="624FE8EB" w14:textId="22C83FEB" w:rsidR="00582664" w:rsidRPr="00582664" w:rsidRDefault="00582664" w:rsidP="00582664">
      <w:pPr>
        <w:ind w:leftChars="200" w:left="480"/>
        <w:rPr>
          <w:rFonts w:hint="eastAsia"/>
        </w:rPr>
      </w:pPr>
      <w:r>
        <w:t>}</w:t>
      </w:r>
    </w:p>
    <w:p w14:paraId="4C2C9F00" w14:textId="4C7E713F" w:rsidR="00582664" w:rsidRDefault="00582664" w:rsidP="00707F05">
      <w:pPr>
        <w:rPr>
          <w:rFonts w:hint="eastAsia"/>
        </w:rPr>
      </w:pPr>
      <w:r>
        <w:t>3</w:t>
      </w:r>
      <w:r>
        <w:rPr>
          <w:rFonts w:hint="eastAsia"/>
        </w:rPr>
        <w:t>、版本</w:t>
      </w:r>
      <w:r>
        <w:rPr>
          <w:rFonts w:hint="eastAsia"/>
        </w:rPr>
        <w:t>2</w:t>
      </w:r>
    </w:p>
    <w:p w14:paraId="7D6116FD" w14:textId="77777777" w:rsidR="00582664" w:rsidRDefault="00582664" w:rsidP="00582664">
      <w:pPr>
        <w:ind w:leftChars="200" w:left="480"/>
      </w:pPr>
      <w:r>
        <w:t>template &lt;class T, class Integer, class MonoidOperation&gt;</w:t>
      </w:r>
    </w:p>
    <w:p w14:paraId="10BBF108" w14:textId="77777777" w:rsidR="00582664" w:rsidRDefault="00582664" w:rsidP="00582664">
      <w:pPr>
        <w:ind w:leftChars="200" w:left="480"/>
      </w:pPr>
      <w:r>
        <w:t>T power(T x, Integer n, MonoidOperation op) {</w:t>
      </w:r>
    </w:p>
    <w:p w14:paraId="151A82F8" w14:textId="4CE4EE20" w:rsidR="00582664" w:rsidRDefault="00582664" w:rsidP="00582664">
      <w:pPr>
        <w:ind w:leftChars="400" w:left="960"/>
      </w:pPr>
      <w:r>
        <w:t>if (n == 0)</w:t>
      </w:r>
    </w:p>
    <w:p w14:paraId="351F2D60" w14:textId="347D5EA8" w:rsidR="00582664" w:rsidRDefault="00582664" w:rsidP="00582664">
      <w:pPr>
        <w:ind w:leftChars="600" w:left="1440"/>
        <w:rPr>
          <w:rFonts w:hint="eastAsia"/>
        </w:rPr>
      </w:pPr>
      <w:r>
        <w:t>return identity_element(op);</w:t>
      </w:r>
      <w:r w:rsidR="00F72E34" w:rsidRPr="00E1291D">
        <w:rPr>
          <w:color w:val="00B050"/>
        </w:rPr>
        <w:t>//</w:t>
      </w:r>
      <w:r w:rsidR="00F72E34" w:rsidRPr="00E1291D">
        <w:rPr>
          <w:rFonts w:hint="eastAsia"/>
          <w:color w:val="00B050"/>
        </w:rPr>
        <w:t>取出证同元素，详见</w:t>
      </w:r>
      <w:r w:rsidR="00F72E34" w:rsidRPr="00E1291D">
        <w:rPr>
          <w:rFonts w:hint="eastAsia"/>
          <w:color w:val="00B050"/>
        </w:rPr>
        <w:t>7.3???</w:t>
      </w:r>
    </w:p>
    <w:p w14:paraId="081C8815" w14:textId="044E6CB6" w:rsidR="00582664" w:rsidRDefault="00582664" w:rsidP="00582664">
      <w:pPr>
        <w:ind w:leftChars="400" w:left="960"/>
      </w:pPr>
      <w:r>
        <w:t>else {</w:t>
      </w:r>
    </w:p>
    <w:p w14:paraId="4C554355" w14:textId="06D8360A" w:rsidR="00954BEA" w:rsidRDefault="00954BEA" w:rsidP="00582664">
      <w:pPr>
        <w:ind w:leftChars="600" w:left="1440"/>
        <w:rPr>
          <w:rFonts w:hint="eastAsia"/>
        </w:rPr>
      </w:pPr>
      <w:r w:rsidRPr="00954BEA">
        <w:rPr>
          <w:rFonts w:hint="eastAsia"/>
          <w:color w:val="00B050"/>
        </w:rPr>
        <w:t>//</w:t>
      </w:r>
      <w:r w:rsidRPr="00954BEA">
        <w:rPr>
          <w:rFonts w:hint="eastAsia"/>
          <w:color w:val="00B050"/>
        </w:rPr>
        <w:t>如果</w:t>
      </w:r>
      <w:r w:rsidRPr="00954BEA">
        <w:rPr>
          <w:rFonts w:hint="eastAsia"/>
          <w:color w:val="00B050"/>
        </w:rPr>
        <w:t>n</w:t>
      </w:r>
      <w:r w:rsidRPr="00954BEA">
        <w:rPr>
          <w:rFonts w:hint="eastAsia"/>
          <w:color w:val="00B050"/>
        </w:rPr>
        <w:t>为</w:t>
      </w:r>
      <w:r w:rsidR="0023031D">
        <w:rPr>
          <w:rFonts w:hint="eastAsia"/>
          <w:color w:val="00B050"/>
        </w:rPr>
        <w:t>偶数</w:t>
      </w:r>
      <w:r w:rsidRPr="00954BEA">
        <w:rPr>
          <w:rFonts w:hint="eastAsia"/>
          <w:color w:val="00B050"/>
        </w:rPr>
        <w:t>，那么</w:t>
      </w:r>
      <w:r w:rsidRPr="00954BEA">
        <w:rPr>
          <w:rFonts w:hint="eastAsia"/>
          <w:color w:val="00B050"/>
        </w:rPr>
        <w:t>x</w:t>
      </w:r>
      <w:r w:rsidRPr="00954BEA">
        <w:rPr>
          <w:rFonts w:hint="eastAsia"/>
          <w:color w:val="00B050"/>
        </w:rPr>
        <w:t>变为</w:t>
      </w:r>
      <w:r w:rsidRPr="00954BEA">
        <w:rPr>
          <w:rFonts w:hint="eastAsia"/>
          <w:color w:val="00B050"/>
        </w:rPr>
        <w:t>x=x</w:t>
      </w:r>
      <w:r w:rsidRPr="00954BEA">
        <w:rPr>
          <w:color w:val="00B050"/>
        </w:rPr>
        <w:t>*x</w:t>
      </w:r>
    </w:p>
    <w:p w14:paraId="499D36B0" w14:textId="2710D8AE" w:rsidR="00582664" w:rsidRDefault="00582664" w:rsidP="00582664">
      <w:pPr>
        <w:ind w:leftChars="600" w:left="1440"/>
      </w:pPr>
      <w:r>
        <w:t>while ((n &amp; 1) == 0) {</w:t>
      </w:r>
    </w:p>
    <w:p w14:paraId="2F47EC75" w14:textId="799D5BC8" w:rsidR="00582664" w:rsidRDefault="00582664" w:rsidP="00582664">
      <w:pPr>
        <w:ind w:leftChars="800" w:left="1920"/>
      </w:pPr>
      <w:r>
        <w:t>n &gt;&gt;= 1;</w:t>
      </w:r>
    </w:p>
    <w:p w14:paraId="75471B45" w14:textId="65FD6183" w:rsidR="00582664" w:rsidRDefault="00582664" w:rsidP="00582664">
      <w:pPr>
        <w:ind w:leftChars="800" w:left="1920"/>
      </w:pPr>
      <w:r>
        <w:t>x = op(x, x);</w:t>
      </w:r>
    </w:p>
    <w:p w14:paraId="43EE0CF1" w14:textId="4FE54367" w:rsidR="00582664" w:rsidRDefault="00582664" w:rsidP="00582664">
      <w:pPr>
        <w:ind w:leftChars="600" w:left="1440"/>
      </w:pPr>
      <w:r>
        <w:t>}</w:t>
      </w:r>
    </w:p>
    <w:p w14:paraId="1E736287" w14:textId="16B3349B" w:rsidR="00582664" w:rsidRDefault="00582664" w:rsidP="00582664">
      <w:pPr>
        <w:ind w:leftChars="600" w:left="1440"/>
      </w:pPr>
    </w:p>
    <w:p w14:paraId="73F5D262" w14:textId="765F30C4" w:rsidR="0023031D" w:rsidRDefault="0023031D" w:rsidP="00582664">
      <w:pPr>
        <w:ind w:leftChars="600" w:left="1440"/>
        <w:rPr>
          <w:color w:val="00B050"/>
        </w:rPr>
      </w:pPr>
      <w:r w:rsidRPr="003E55F8">
        <w:rPr>
          <w:rFonts w:hint="eastAsia"/>
          <w:color w:val="00B050"/>
        </w:rPr>
        <w:t>//</w:t>
      </w:r>
      <w:r w:rsidRPr="003E55F8">
        <w:rPr>
          <w:rFonts w:hint="eastAsia"/>
          <w:color w:val="00B050"/>
        </w:rPr>
        <w:t>此时</w:t>
      </w:r>
      <w:r w:rsidRPr="003E55F8">
        <w:rPr>
          <w:rFonts w:hint="eastAsia"/>
          <w:color w:val="00B050"/>
        </w:rPr>
        <w:t>n</w:t>
      </w:r>
      <w:r w:rsidRPr="003E55F8">
        <w:rPr>
          <w:rFonts w:hint="eastAsia"/>
          <w:color w:val="00B050"/>
        </w:rPr>
        <w:t>一定为奇数</w:t>
      </w:r>
    </w:p>
    <w:p w14:paraId="3CDEBB5D" w14:textId="56911789" w:rsidR="006F30E8" w:rsidRDefault="006F30E8" w:rsidP="00582664">
      <w:pPr>
        <w:ind w:leftChars="600" w:left="1440"/>
        <w:rPr>
          <w:rFonts w:hint="eastAsia"/>
        </w:rPr>
      </w:pPr>
      <w:r w:rsidRPr="00FD7DDD">
        <w:rPr>
          <w:rFonts w:hint="eastAsia"/>
          <w:color w:val="FF0000"/>
        </w:rPr>
        <w:t>//</w:t>
      </w:r>
      <w:r w:rsidRPr="00FD7DDD">
        <w:rPr>
          <w:rFonts w:hint="eastAsia"/>
          <w:color w:val="FF0000"/>
        </w:rPr>
        <w:t>关键：右移前必须保证最小位的幂次已被记录</w:t>
      </w:r>
    </w:p>
    <w:p w14:paraId="4B979AE0" w14:textId="64FDC52E" w:rsidR="00582664" w:rsidRDefault="00582664" w:rsidP="00582664">
      <w:pPr>
        <w:ind w:leftChars="600" w:left="1440"/>
      </w:pPr>
      <w:r>
        <w:t>T result = x;</w:t>
      </w:r>
      <w:r w:rsidR="008E4A41" w:rsidRPr="00FD7DDD">
        <w:rPr>
          <w:color w:val="FF0000"/>
        </w:rPr>
        <w:t>//</w:t>
      </w:r>
      <w:r w:rsidR="008E4A41" w:rsidRPr="00FD7DDD">
        <w:rPr>
          <w:rFonts w:hint="eastAsia"/>
          <w:color w:val="FF0000"/>
        </w:rPr>
        <w:t>记录最小位</w:t>
      </w:r>
      <w:r w:rsidR="00FD7DDD" w:rsidRPr="00FD7DDD">
        <w:rPr>
          <w:rFonts w:hint="eastAsia"/>
          <w:color w:val="FF0000"/>
        </w:rPr>
        <w:t>w</w:t>
      </w:r>
      <w:r w:rsidR="00FD7DDD" w:rsidRPr="00FD7DDD">
        <w:rPr>
          <w:color w:val="FF0000"/>
          <w:vertAlign w:val="subscript"/>
        </w:rPr>
        <w:t>0</w:t>
      </w:r>
      <w:r w:rsidR="008E4A41" w:rsidRPr="00FD7DDD">
        <w:rPr>
          <w:rFonts w:hint="eastAsia"/>
          <w:color w:val="FF0000"/>
        </w:rPr>
        <w:t>的幂次</w:t>
      </w:r>
    </w:p>
    <w:p w14:paraId="121D684E" w14:textId="7CA3172E" w:rsidR="00582664" w:rsidRDefault="00582664" w:rsidP="00582664">
      <w:pPr>
        <w:ind w:leftChars="600" w:left="1440"/>
      </w:pPr>
      <w:r>
        <w:t>n &gt;&gt;= 1;</w:t>
      </w:r>
    </w:p>
    <w:p w14:paraId="0D374584" w14:textId="028680C8" w:rsidR="00582664" w:rsidRDefault="00582664" w:rsidP="00582664">
      <w:pPr>
        <w:ind w:leftChars="600" w:left="1440"/>
      </w:pPr>
      <w:r>
        <w:t>while (n != 0) {</w:t>
      </w:r>
    </w:p>
    <w:p w14:paraId="1C728FE1" w14:textId="5C57240B" w:rsidR="00582664" w:rsidRDefault="00582664" w:rsidP="00582664">
      <w:pPr>
        <w:ind w:leftChars="800" w:left="1920"/>
      </w:pPr>
      <w:r>
        <w:t>x = op(x, x);</w:t>
      </w:r>
    </w:p>
    <w:p w14:paraId="720663AE" w14:textId="464A73F3" w:rsidR="00582664" w:rsidRDefault="00582664" w:rsidP="00582664">
      <w:pPr>
        <w:ind w:leftChars="800" w:left="1920"/>
      </w:pPr>
      <w:r>
        <w:t>if ((n &amp; 1) != 0)</w:t>
      </w:r>
      <w:r w:rsidR="00FD7DDD" w:rsidRPr="00FD7DDD">
        <w:rPr>
          <w:color w:val="FF0000"/>
        </w:rPr>
        <w:t>//</w:t>
      </w:r>
      <w:r w:rsidR="00FD7DDD" w:rsidRPr="00FD7DDD">
        <w:rPr>
          <w:rFonts w:hint="eastAsia"/>
          <w:color w:val="FF0000"/>
        </w:rPr>
        <w:t>记录最小位</w:t>
      </w:r>
      <w:r w:rsidR="00FD7DDD" w:rsidRPr="00FD7DDD">
        <w:rPr>
          <w:rFonts w:hint="eastAsia"/>
          <w:color w:val="FF0000"/>
        </w:rPr>
        <w:t>w</w:t>
      </w:r>
      <w:r w:rsidR="00FD7DDD" w:rsidRPr="00FD7DDD">
        <w:rPr>
          <w:color w:val="FF0000"/>
          <w:vertAlign w:val="subscript"/>
        </w:rPr>
        <w:t>0</w:t>
      </w:r>
      <w:r w:rsidR="00FD7DDD" w:rsidRPr="00FD7DDD">
        <w:rPr>
          <w:rFonts w:hint="eastAsia"/>
          <w:color w:val="FF0000"/>
        </w:rPr>
        <w:t>的幂次</w:t>
      </w:r>
    </w:p>
    <w:p w14:paraId="7A2B0C35" w14:textId="6B805C0C" w:rsidR="00582664" w:rsidRDefault="00582664" w:rsidP="00582664">
      <w:pPr>
        <w:ind w:leftChars="1000" w:left="2400"/>
      </w:pPr>
      <w:r>
        <w:t>result = op(result, x);</w:t>
      </w:r>
    </w:p>
    <w:p w14:paraId="60805326" w14:textId="5802D63E" w:rsidR="00582664" w:rsidRDefault="00582664" w:rsidP="00582664">
      <w:pPr>
        <w:ind w:leftChars="800" w:left="1920"/>
      </w:pPr>
      <w:r>
        <w:t>n &gt;&gt;= 1;</w:t>
      </w:r>
    </w:p>
    <w:p w14:paraId="3602C96C" w14:textId="02FF094F" w:rsidR="00582664" w:rsidRDefault="00582664" w:rsidP="00582664">
      <w:pPr>
        <w:ind w:leftChars="600" w:left="1440"/>
      </w:pPr>
      <w:r>
        <w:t>}</w:t>
      </w:r>
    </w:p>
    <w:p w14:paraId="23F60E4D" w14:textId="0395A13B" w:rsidR="00582664" w:rsidRDefault="00582664" w:rsidP="00582664">
      <w:pPr>
        <w:ind w:leftChars="600" w:left="1440"/>
      </w:pPr>
      <w:r>
        <w:t>return result;</w:t>
      </w:r>
    </w:p>
    <w:p w14:paraId="318F6030" w14:textId="2F65B2DA" w:rsidR="00582664" w:rsidRDefault="00582664" w:rsidP="00582664">
      <w:pPr>
        <w:ind w:leftChars="400" w:left="960"/>
      </w:pPr>
      <w:r>
        <w:t>}</w:t>
      </w:r>
    </w:p>
    <w:p w14:paraId="6469DE76" w14:textId="77777777" w:rsidR="00582664" w:rsidRDefault="00582664" w:rsidP="00582664">
      <w:pPr>
        <w:ind w:leftChars="200" w:left="480"/>
      </w:pPr>
      <w:r>
        <w:t>}</w:t>
      </w:r>
    </w:p>
    <w:p w14:paraId="3CE00C6E" w14:textId="7CD7B052" w:rsidR="005915A5" w:rsidRPr="003F6FB6" w:rsidRDefault="005915A5" w:rsidP="00707F05">
      <w:pPr>
        <w:rPr>
          <w:rFonts w:hint="eastAsia"/>
        </w:rPr>
      </w:pPr>
    </w:p>
    <w:p w14:paraId="183F564D" w14:textId="2E9F8465" w:rsidR="005C381F" w:rsidRDefault="005C381F" w:rsidP="001814FF">
      <w:pPr>
        <w:pStyle w:val="3"/>
        <w:numPr>
          <w:ilvl w:val="2"/>
          <w:numId w:val="1"/>
        </w:numPr>
      </w:pPr>
      <w:r>
        <w:t>iota</w:t>
      </w:r>
    </w:p>
    <w:p w14:paraId="38A6E4FE" w14:textId="236CF88D" w:rsidR="007477DD" w:rsidRDefault="00B16194" w:rsidP="007477DD">
      <w:r>
        <w:rPr>
          <w:rFonts w:hint="eastAsia"/>
        </w:rPr>
        <w:t>1</w:t>
      </w:r>
      <w:r>
        <w:rPr>
          <w:rFonts w:hint="eastAsia"/>
        </w:rPr>
        <w:t>、</w:t>
      </w:r>
      <w:r w:rsidR="0016058A">
        <w:rPr>
          <w:rFonts w:hint="eastAsia"/>
        </w:rPr>
        <w:t>它用来设定某个区间</w:t>
      </w:r>
      <w:r w:rsidR="001978C5">
        <w:rPr>
          <w:rFonts w:hint="eastAsia"/>
        </w:rPr>
        <w:t>的内容，使其内的每一个元素从指定的</w:t>
      </w:r>
      <w:r w:rsidR="001978C5">
        <w:rPr>
          <w:rFonts w:hint="eastAsia"/>
        </w:rPr>
        <w:t>value</w:t>
      </w:r>
      <w:r w:rsidR="001978C5">
        <w:rPr>
          <w:rFonts w:hint="eastAsia"/>
        </w:rPr>
        <w:t>开始，呈现递增状态，它改变了区间内容，因此是一种质变算法</w:t>
      </w:r>
    </w:p>
    <w:p w14:paraId="60461DF0" w14:textId="77777777" w:rsidR="000A699B" w:rsidRDefault="000A699B" w:rsidP="000A699B">
      <w:pPr>
        <w:ind w:leftChars="200" w:left="480"/>
      </w:pPr>
      <w:r>
        <w:lastRenderedPageBreak/>
        <w:t>template &lt;class ForwardIterator, class T&gt;</w:t>
      </w:r>
    </w:p>
    <w:p w14:paraId="60D1B115" w14:textId="77777777" w:rsidR="003A3E22" w:rsidRDefault="000A699B" w:rsidP="003A3E22">
      <w:pPr>
        <w:ind w:leftChars="200" w:left="480"/>
      </w:pPr>
      <w:r>
        <w:t>void iota(ForwardIterator first, ForwardIterator last, T value) {</w:t>
      </w:r>
    </w:p>
    <w:p w14:paraId="3B3F4DF2" w14:textId="4D4EBDBC" w:rsidR="000A699B" w:rsidRDefault="000A699B" w:rsidP="003A3E22">
      <w:pPr>
        <w:ind w:leftChars="400" w:left="960"/>
      </w:pPr>
      <w:r>
        <w:t>while (first != last) *first++ = value++;</w:t>
      </w:r>
    </w:p>
    <w:p w14:paraId="57981C7E" w14:textId="069E0479" w:rsidR="007477DD" w:rsidRPr="007477DD" w:rsidRDefault="000A699B" w:rsidP="000A699B">
      <w:pPr>
        <w:ind w:leftChars="200" w:left="480"/>
        <w:rPr>
          <w:rFonts w:hint="eastAsia"/>
        </w:rPr>
      </w:pPr>
      <w:r>
        <w:t>}</w:t>
      </w:r>
    </w:p>
    <w:p w14:paraId="735EDD28" w14:textId="245EC327" w:rsidR="008249FA" w:rsidRDefault="008249FA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07236178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403BE0" w14:textId="77777777" w:rsidR="00C61C53" w:rsidRDefault="00C61C53" w:rsidP="000F4700">
      <w:r>
        <w:separator/>
      </w:r>
    </w:p>
  </w:endnote>
  <w:endnote w:type="continuationSeparator" w:id="0">
    <w:p w14:paraId="64075CAA" w14:textId="77777777" w:rsidR="00C61C53" w:rsidRDefault="00C61C53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A8AE24" w14:textId="77777777" w:rsidR="00C61C53" w:rsidRDefault="00C61C53" w:rsidP="000F4700">
      <w:r>
        <w:separator/>
      </w:r>
    </w:p>
  </w:footnote>
  <w:footnote w:type="continuationSeparator" w:id="0">
    <w:p w14:paraId="3254DA38" w14:textId="77777777" w:rsidR="00C61C53" w:rsidRDefault="00C61C53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2632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4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5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7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9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0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1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3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4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28D577A"/>
    <w:multiLevelType w:val="hybridMultilevel"/>
    <w:tmpl w:val="6C462E7A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16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7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8" w15:restartNumberingAfterBreak="0">
    <w:nsid w:val="14D85D24"/>
    <w:multiLevelType w:val="hybridMultilevel"/>
    <w:tmpl w:val="B8D697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9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0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21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2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3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4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6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7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8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9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31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2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3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4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6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7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8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9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0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1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2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3" w15:restartNumberingAfterBreak="0">
    <w:nsid w:val="3FEC1198"/>
    <w:multiLevelType w:val="hybridMultilevel"/>
    <w:tmpl w:val="32FE88B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4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5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6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7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8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9" w15:restartNumberingAfterBreak="0">
    <w:nsid w:val="454D6F7A"/>
    <w:multiLevelType w:val="hybridMultilevel"/>
    <w:tmpl w:val="B8D697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0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51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2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3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4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5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6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7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8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9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0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61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2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3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4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5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6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7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8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9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0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71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72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73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4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5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6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7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8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9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80" w15:restartNumberingAfterBreak="0">
    <w:nsid w:val="5F6C799A"/>
    <w:multiLevelType w:val="hybridMultilevel"/>
    <w:tmpl w:val="BF5E184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1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82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3" w15:restartNumberingAfterBreak="0">
    <w:nsid w:val="61E978D9"/>
    <w:multiLevelType w:val="hybridMultilevel"/>
    <w:tmpl w:val="8794BCB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4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5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6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7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8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9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0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1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2" w15:restartNumberingAfterBreak="0">
    <w:nsid w:val="70DC6882"/>
    <w:multiLevelType w:val="hybridMultilevel"/>
    <w:tmpl w:val="1BC494C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93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4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5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6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7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8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9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00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01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85"/>
  </w:num>
  <w:num w:numId="2">
    <w:abstractNumId w:val="76"/>
  </w:num>
  <w:num w:numId="3">
    <w:abstractNumId w:val="82"/>
  </w:num>
  <w:num w:numId="4">
    <w:abstractNumId w:val="12"/>
  </w:num>
  <w:num w:numId="5">
    <w:abstractNumId w:val="98"/>
  </w:num>
  <w:num w:numId="6">
    <w:abstractNumId w:val="14"/>
  </w:num>
  <w:num w:numId="7">
    <w:abstractNumId w:val="34"/>
  </w:num>
  <w:num w:numId="8">
    <w:abstractNumId w:val="58"/>
  </w:num>
  <w:num w:numId="9">
    <w:abstractNumId w:val="78"/>
  </w:num>
  <w:num w:numId="10">
    <w:abstractNumId w:val="86"/>
  </w:num>
  <w:num w:numId="11">
    <w:abstractNumId w:val="97"/>
  </w:num>
  <w:num w:numId="12">
    <w:abstractNumId w:val="38"/>
  </w:num>
  <w:num w:numId="13">
    <w:abstractNumId w:val="51"/>
  </w:num>
  <w:num w:numId="14">
    <w:abstractNumId w:val="3"/>
  </w:num>
  <w:num w:numId="15">
    <w:abstractNumId w:val="91"/>
  </w:num>
  <w:num w:numId="16">
    <w:abstractNumId w:val="7"/>
  </w:num>
  <w:num w:numId="17">
    <w:abstractNumId w:val="70"/>
  </w:num>
  <w:num w:numId="18">
    <w:abstractNumId w:val="71"/>
  </w:num>
  <w:num w:numId="19">
    <w:abstractNumId w:val="50"/>
  </w:num>
  <w:num w:numId="20">
    <w:abstractNumId w:val="16"/>
  </w:num>
  <w:num w:numId="21">
    <w:abstractNumId w:val="28"/>
  </w:num>
  <w:num w:numId="22">
    <w:abstractNumId w:val="26"/>
  </w:num>
  <w:num w:numId="23">
    <w:abstractNumId w:val="37"/>
  </w:num>
  <w:num w:numId="24">
    <w:abstractNumId w:val="89"/>
  </w:num>
  <w:num w:numId="25">
    <w:abstractNumId w:val="36"/>
  </w:num>
  <w:num w:numId="26">
    <w:abstractNumId w:val="2"/>
  </w:num>
  <w:num w:numId="27">
    <w:abstractNumId w:val="1"/>
  </w:num>
  <w:num w:numId="28">
    <w:abstractNumId w:val="11"/>
  </w:num>
  <w:num w:numId="29">
    <w:abstractNumId w:val="95"/>
  </w:num>
  <w:num w:numId="30">
    <w:abstractNumId w:val="22"/>
  </w:num>
  <w:num w:numId="31">
    <w:abstractNumId w:val="31"/>
  </w:num>
  <w:num w:numId="32">
    <w:abstractNumId w:val="73"/>
  </w:num>
  <w:num w:numId="33">
    <w:abstractNumId w:val="94"/>
  </w:num>
  <w:num w:numId="34">
    <w:abstractNumId w:val="27"/>
  </w:num>
  <w:num w:numId="35">
    <w:abstractNumId w:val="65"/>
  </w:num>
  <w:num w:numId="36">
    <w:abstractNumId w:val="63"/>
  </w:num>
  <w:num w:numId="37">
    <w:abstractNumId w:val="30"/>
  </w:num>
  <w:num w:numId="38">
    <w:abstractNumId w:val="100"/>
  </w:num>
  <w:num w:numId="39">
    <w:abstractNumId w:val="57"/>
  </w:num>
  <w:num w:numId="40">
    <w:abstractNumId w:val="66"/>
  </w:num>
  <w:num w:numId="41">
    <w:abstractNumId w:val="41"/>
  </w:num>
  <w:num w:numId="42">
    <w:abstractNumId w:val="25"/>
  </w:num>
  <w:num w:numId="43">
    <w:abstractNumId w:val="39"/>
  </w:num>
  <w:num w:numId="44">
    <w:abstractNumId w:val="69"/>
  </w:num>
  <w:num w:numId="45">
    <w:abstractNumId w:val="67"/>
  </w:num>
  <w:num w:numId="46">
    <w:abstractNumId w:val="10"/>
  </w:num>
  <w:num w:numId="47">
    <w:abstractNumId w:val="84"/>
  </w:num>
  <w:num w:numId="48">
    <w:abstractNumId w:val="81"/>
  </w:num>
  <w:num w:numId="49">
    <w:abstractNumId w:val="93"/>
  </w:num>
  <w:num w:numId="50">
    <w:abstractNumId w:val="8"/>
  </w:num>
  <w:num w:numId="51">
    <w:abstractNumId w:val="24"/>
  </w:num>
  <w:num w:numId="52">
    <w:abstractNumId w:val="4"/>
  </w:num>
  <w:num w:numId="53">
    <w:abstractNumId w:val="17"/>
  </w:num>
  <w:num w:numId="54">
    <w:abstractNumId w:val="60"/>
  </w:num>
  <w:num w:numId="55">
    <w:abstractNumId w:val="72"/>
  </w:num>
  <w:num w:numId="56">
    <w:abstractNumId w:val="79"/>
  </w:num>
  <w:num w:numId="57">
    <w:abstractNumId w:val="96"/>
  </w:num>
  <w:num w:numId="58">
    <w:abstractNumId w:val="33"/>
  </w:num>
  <w:num w:numId="59">
    <w:abstractNumId w:val="20"/>
  </w:num>
  <w:num w:numId="60">
    <w:abstractNumId w:val="13"/>
  </w:num>
  <w:num w:numId="61">
    <w:abstractNumId w:val="75"/>
  </w:num>
  <w:num w:numId="62">
    <w:abstractNumId w:val="62"/>
  </w:num>
  <w:num w:numId="63">
    <w:abstractNumId w:val="74"/>
  </w:num>
  <w:num w:numId="64">
    <w:abstractNumId w:val="64"/>
  </w:num>
  <w:num w:numId="65">
    <w:abstractNumId w:val="90"/>
  </w:num>
  <w:num w:numId="66">
    <w:abstractNumId w:val="45"/>
  </w:num>
  <w:num w:numId="67">
    <w:abstractNumId w:val="29"/>
  </w:num>
  <w:num w:numId="68">
    <w:abstractNumId w:val="48"/>
  </w:num>
  <w:num w:numId="69">
    <w:abstractNumId w:val="101"/>
  </w:num>
  <w:num w:numId="70">
    <w:abstractNumId w:val="40"/>
  </w:num>
  <w:num w:numId="71">
    <w:abstractNumId w:val="55"/>
  </w:num>
  <w:num w:numId="72">
    <w:abstractNumId w:val="99"/>
  </w:num>
  <w:num w:numId="73">
    <w:abstractNumId w:val="21"/>
  </w:num>
  <w:num w:numId="74">
    <w:abstractNumId w:val="46"/>
  </w:num>
  <w:num w:numId="75">
    <w:abstractNumId w:val="56"/>
  </w:num>
  <w:num w:numId="76">
    <w:abstractNumId w:val="23"/>
  </w:num>
  <w:num w:numId="77">
    <w:abstractNumId w:val="44"/>
  </w:num>
  <w:num w:numId="78">
    <w:abstractNumId w:val="88"/>
  </w:num>
  <w:num w:numId="79">
    <w:abstractNumId w:val="54"/>
  </w:num>
  <w:num w:numId="80">
    <w:abstractNumId w:val="35"/>
  </w:num>
  <w:num w:numId="81">
    <w:abstractNumId w:val="59"/>
  </w:num>
  <w:num w:numId="82">
    <w:abstractNumId w:val="61"/>
  </w:num>
  <w:num w:numId="83">
    <w:abstractNumId w:val="52"/>
  </w:num>
  <w:num w:numId="84">
    <w:abstractNumId w:val="19"/>
  </w:num>
  <w:num w:numId="85">
    <w:abstractNumId w:val="5"/>
  </w:num>
  <w:num w:numId="86">
    <w:abstractNumId w:val="6"/>
  </w:num>
  <w:num w:numId="87">
    <w:abstractNumId w:val="9"/>
  </w:num>
  <w:num w:numId="88">
    <w:abstractNumId w:val="32"/>
  </w:num>
  <w:num w:numId="89">
    <w:abstractNumId w:val="42"/>
  </w:num>
  <w:num w:numId="90">
    <w:abstractNumId w:val="47"/>
  </w:num>
  <w:num w:numId="91">
    <w:abstractNumId w:val="77"/>
  </w:num>
  <w:num w:numId="92">
    <w:abstractNumId w:val="68"/>
  </w:num>
  <w:num w:numId="93">
    <w:abstractNumId w:val="53"/>
  </w:num>
  <w:num w:numId="94">
    <w:abstractNumId w:val="80"/>
  </w:num>
  <w:num w:numId="95">
    <w:abstractNumId w:val="87"/>
  </w:num>
  <w:num w:numId="96">
    <w:abstractNumId w:val="43"/>
  </w:num>
  <w:num w:numId="97">
    <w:abstractNumId w:val="83"/>
  </w:num>
  <w:num w:numId="98">
    <w:abstractNumId w:val="18"/>
  </w:num>
  <w:num w:numId="99">
    <w:abstractNumId w:val="92"/>
  </w:num>
  <w:num w:numId="100">
    <w:abstractNumId w:val="15"/>
  </w:num>
  <w:num w:numId="101">
    <w:abstractNumId w:val="49"/>
  </w:num>
  <w:num w:numId="102">
    <w:abstractNumId w:val="0"/>
  </w:num>
  <w:numIdMacAtCleanup w:val="1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7A3"/>
    <w:rsid w:val="00004A7D"/>
    <w:rsid w:val="00004F15"/>
    <w:rsid w:val="0000542A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7E0"/>
    <w:rsid w:val="00022B3A"/>
    <w:rsid w:val="00023D05"/>
    <w:rsid w:val="00024747"/>
    <w:rsid w:val="00026A38"/>
    <w:rsid w:val="00026D55"/>
    <w:rsid w:val="00030774"/>
    <w:rsid w:val="0003114D"/>
    <w:rsid w:val="00031A11"/>
    <w:rsid w:val="00033BAE"/>
    <w:rsid w:val="00035975"/>
    <w:rsid w:val="000368BE"/>
    <w:rsid w:val="00037A1E"/>
    <w:rsid w:val="0004000C"/>
    <w:rsid w:val="000401AF"/>
    <w:rsid w:val="0004055E"/>
    <w:rsid w:val="0004089E"/>
    <w:rsid w:val="00041932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278B"/>
    <w:rsid w:val="00063359"/>
    <w:rsid w:val="00066137"/>
    <w:rsid w:val="0006709D"/>
    <w:rsid w:val="00067B54"/>
    <w:rsid w:val="00071E8B"/>
    <w:rsid w:val="00071EDE"/>
    <w:rsid w:val="00072C69"/>
    <w:rsid w:val="00072FA4"/>
    <w:rsid w:val="0007325A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15B0"/>
    <w:rsid w:val="000824AB"/>
    <w:rsid w:val="00082933"/>
    <w:rsid w:val="000833CB"/>
    <w:rsid w:val="0008431A"/>
    <w:rsid w:val="0008468C"/>
    <w:rsid w:val="00084D09"/>
    <w:rsid w:val="00085321"/>
    <w:rsid w:val="0008623C"/>
    <w:rsid w:val="0008694B"/>
    <w:rsid w:val="000875E1"/>
    <w:rsid w:val="00087B4E"/>
    <w:rsid w:val="00087DCA"/>
    <w:rsid w:val="00090072"/>
    <w:rsid w:val="000902B8"/>
    <w:rsid w:val="0009091C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3DC"/>
    <w:rsid w:val="000A14E6"/>
    <w:rsid w:val="000A1B13"/>
    <w:rsid w:val="000A2662"/>
    <w:rsid w:val="000A287E"/>
    <w:rsid w:val="000A305E"/>
    <w:rsid w:val="000A699B"/>
    <w:rsid w:val="000A76F0"/>
    <w:rsid w:val="000A7AD4"/>
    <w:rsid w:val="000B06D5"/>
    <w:rsid w:val="000B0B39"/>
    <w:rsid w:val="000B0E0E"/>
    <w:rsid w:val="000B0ED6"/>
    <w:rsid w:val="000B0F62"/>
    <w:rsid w:val="000B1F4F"/>
    <w:rsid w:val="000B26DD"/>
    <w:rsid w:val="000B2727"/>
    <w:rsid w:val="000B2A1E"/>
    <w:rsid w:val="000B2CEB"/>
    <w:rsid w:val="000B4A9F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4EF0"/>
    <w:rsid w:val="000D634A"/>
    <w:rsid w:val="000D7B6E"/>
    <w:rsid w:val="000E03A2"/>
    <w:rsid w:val="000E08F4"/>
    <w:rsid w:val="000E13BF"/>
    <w:rsid w:val="000E2334"/>
    <w:rsid w:val="000E2C4E"/>
    <w:rsid w:val="000E4B42"/>
    <w:rsid w:val="000E6754"/>
    <w:rsid w:val="000E720C"/>
    <w:rsid w:val="000E75EC"/>
    <w:rsid w:val="000F00AD"/>
    <w:rsid w:val="000F02E4"/>
    <w:rsid w:val="000F12A9"/>
    <w:rsid w:val="000F1E7A"/>
    <w:rsid w:val="000F29DD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0CB6"/>
    <w:rsid w:val="0010146B"/>
    <w:rsid w:val="0010329B"/>
    <w:rsid w:val="001035A0"/>
    <w:rsid w:val="001036E3"/>
    <w:rsid w:val="0010504B"/>
    <w:rsid w:val="00107C6D"/>
    <w:rsid w:val="00110EE6"/>
    <w:rsid w:val="00111DF0"/>
    <w:rsid w:val="0011216D"/>
    <w:rsid w:val="00112A59"/>
    <w:rsid w:val="00113B0A"/>
    <w:rsid w:val="00114311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1CF4"/>
    <w:rsid w:val="00133F5D"/>
    <w:rsid w:val="00133F84"/>
    <w:rsid w:val="001352F8"/>
    <w:rsid w:val="00135E35"/>
    <w:rsid w:val="0014076A"/>
    <w:rsid w:val="00140C2F"/>
    <w:rsid w:val="001419C0"/>
    <w:rsid w:val="001429D4"/>
    <w:rsid w:val="00142FAE"/>
    <w:rsid w:val="001459D8"/>
    <w:rsid w:val="001461A5"/>
    <w:rsid w:val="001474B1"/>
    <w:rsid w:val="00150F89"/>
    <w:rsid w:val="001510B0"/>
    <w:rsid w:val="00152312"/>
    <w:rsid w:val="00152C60"/>
    <w:rsid w:val="00154766"/>
    <w:rsid w:val="0015517C"/>
    <w:rsid w:val="00155538"/>
    <w:rsid w:val="0016058A"/>
    <w:rsid w:val="00161C8B"/>
    <w:rsid w:val="00161C96"/>
    <w:rsid w:val="00162407"/>
    <w:rsid w:val="00162C84"/>
    <w:rsid w:val="00162D2D"/>
    <w:rsid w:val="00164613"/>
    <w:rsid w:val="001651EB"/>
    <w:rsid w:val="00166452"/>
    <w:rsid w:val="001669BC"/>
    <w:rsid w:val="001714F7"/>
    <w:rsid w:val="0017288B"/>
    <w:rsid w:val="00172B3B"/>
    <w:rsid w:val="00172F85"/>
    <w:rsid w:val="00173C82"/>
    <w:rsid w:val="00174A05"/>
    <w:rsid w:val="00175FFC"/>
    <w:rsid w:val="00176906"/>
    <w:rsid w:val="00177E93"/>
    <w:rsid w:val="001814FF"/>
    <w:rsid w:val="00181738"/>
    <w:rsid w:val="00181E21"/>
    <w:rsid w:val="00182282"/>
    <w:rsid w:val="00182BFC"/>
    <w:rsid w:val="0018300D"/>
    <w:rsid w:val="00183574"/>
    <w:rsid w:val="0018368F"/>
    <w:rsid w:val="00184F37"/>
    <w:rsid w:val="001853C5"/>
    <w:rsid w:val="001863E3"/>
    <w:rsid w:val="0018767C"/>
    <w:rsid w:val="00187E45"/>
    <w:rsid w:val="001903EE"/>
    <w:rsid w:val="00190412"/>
    <w:rsid w:val="001909C6"/>
    <w:rsid w:val="00190E87"/>
    <w:rsid w:val="00190EB5"/>
    <w:rsid w:val="00191D21"/>
    <w:rsid w:val="0019270F"/>
    <w:rsid w:val="00192D52"/>
    <w:rsid w:val="00193995"/>
    <w:rsid w:val="00194BA1"/>
    <w:rsid w:val="001954BE"/>
    <w:rsid w:val="00195C99"/>
    <w:rsid w:val="001960B1"/>
    <w:rsid w:val="0019625A"/>
    <w:rsid w:val="001966CA"/>
    <w:rsid w:val="00196B9A"/>
    <w:rsid w:val="00197202"/>
    <w:rsid w:val="001974C6"/>
    <w:rsid w:val="001978C5"/>
    <w:rsid w:val="001A2800"/>
    <w:rsid w:val="001A406E"/>
    <w:rsid w:val="001A4356"/>
    <w:rsid w:val="001A4A26"/>
    <w:rsid w:val="001A5E70"/>
    <w:rsid w:val="001A63D2"/>
    <w:rsid w:val="001A7B45"/>
    <w:rsid w:val="001A7BEC"/>
    <w:rsid w:val="001B09CF"/>
    <w:rsid w:val="001B139C"/>
    <w:rsid w:val="001B17F2"/>
    <w:rsid w:val="001B31FA"/>
    <w:rsid w:val="001B4447"/>
    <w:rsid w:val="001B6131"/>
    <w:rsid w:val="001B63BE"/>
    <w:rsid w:val="001B6CE6"/>
    <w:rsid w:val="001B77CE"/>
    <w:rsid w:val="001B7E85"/>
    <w:rsid w:val="001B7E88"/>
    <w:rsid w:val="001C0A63"/>
    <w:rsid w:val="001C181D"/>
    <w:rsid w:val="001C2948"/>
    <w:rsid w:val="001C6334"/>
    <w:rsid w:val="001C670E"/>
    <w:rsid w:val="001C70F8"/>
    <w:rsid w:val="001C79F1"/>
    <w:rsid w:val="001C7BF8"/>
    <w:rsid w:val="001D02F6"/>
    <w:rsid w:val="001D3E36"/>
    <w:rsid w:val="001D45FB"/>
    <w:rsid w:val="001D466A"/>
    <w:rsid w:val="001D4BB0"/>
    <w:rsid w:val="001D4F9A"/>
    <w:rsid w:val="001D6167"/>
    <w:rsid w:val="001D6B04"/>
    <w:rsid w:val="001D774F"/>
    <w:rsid w:val="001D79AD"/>
    <w:rsid w:val="001E0314"/>
    <w:rsid w:val="001E311B"/>
    <w:rsid w:val="001E347B"/>
    <w:rsid w:val="001E3896"/>
    <w:rsid w:val="001E423F"/>
    <w:rsid w:val="001E485B"/>
    <w:rsid w:val="001E5047"/>
    <w:rsid w:val="001E5768"/>
    <w:rsid w:val="001E5E4E"/>
    <w:rsid w:val="001E6182"/>
    <w:rsid w:val="001E621F"/>
    <w:rsid w:val="001F06BB"/>
    <w:rsid w:val="001F0EE5"/>
    <w:rsid w:val="001F0F59"/>
    <w:rsid w:val="001F115B"/>
    <w:rsid w:val="001F1FAA"/>
    <w:rsid w:val="001F3CA8"/>
    <w:rsid w:val="001F4120"/>
    <w:rsid w:val="001F4E39"/>
    <w:rsid w:val="001F5F3E"/>
    <w:rsid w:val="001F6407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2991"/>
    <w:rsid w:val="00212C63"/>
    <w:rsid w:val="00212D8F"/>
    <w:rsid w:val="00215FA0"/>
    <w:rsid w:val="00217C08"/>
    <w:rsid w:val="00220F73"/>
    <w:rsid w:val="00221A0C"/>
    <w:rsid w:val="00221C6F"/>
    <w:rsid w:val="002220F2"/>
    <w:rsid w:val="0022418F"/>
    <w:rsid w:val="00224977"/>
    <w:rsid w:val="002251A1"/>
    <w:rsid w:val="002257D0"/>
    <w:rsid w:val="00226D9F"/>
    <w:rsid w:val="00227687"/>
    <w:rsid w:val="00227E9A"/>
    <w:rsid w:val="0023031D"/>
    <w:rsid w:val="002306E9"/>
    <w:rsid w:val="00231ABB"/>
    <w:rsid w:val="00232060"/>
    <w:rsid w:val="00233A67"/>
    <w:rsid w:val="00233DD6"/>
    <w:rsid w:val="00234236"/>
    <w:rsid w:val="00234566"/>
    <w:rsid w:val="00234582"/>
    <w:rsid w:val="00234B61"/>
    <w:rsid w:val="00235728"/>
    <w:rsid w:val="00235C6B"/>
    <w:rsid w:val="00237418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4FF1"/>
    <w:rsid w:val="0025593F"/>
    <w:rsid w:val="00255B8E"/>
    <w:rsid w:val="00257D47"/>
    <w:rsid w:val="00260CED"/>
    <w:rsid w:val="00261393"/>
    <w:rsid w:val="00261694"/>
    <w:rsid w:val="002619BE"/>
    <w:rsid w:val="002621FF"/>
    <w:rsid w:val="00263663"/>
    <w:rsid w:val="00264D4D"/>
    <w:rsid w:val="00264FDD"/>
    <w:rsid w:val="0026545E"/>
    <w:rsid w:val="00265461"/>
    <w:rsid w:val="002666E1"/>
    <w:rsid w:val="00266ACB"/>
    <w:rsid w:val="00266C80"/>
    <w:rsid w:val="00266F7B"/>
    <w:rsid w:val="0026726C"/>
    <w:rsid w:val="002673BF"/>
    <w:rsid w:val="002675E6"/>
    <w:rsid w:val="00270164"/>
    <w:rsid w:val="00270E21"/>
    <w:rsid w:val="00270E88"/>
    <w:rsid w:val="00271EA1"/>
    <w:rsid w:val="00272FDD"/>
    <w:rsid w:val="002730FE"/>
    <w:rsid w:val="00274B5F"/>
    <w:rsid w:val="00274EAF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6542"/>
    <w:rsid w:val="00286921"/>
    <w:rsid w:val="00287CAC"/>
    <w:rsid w:val="002907C8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A6BC3"/>
    <w:rsid w:val="002A735C"/>
    <w:rsid w:val="002B1E02"/>
    <w:rsid w:val="002B25CD"/>
    <w:rsid w:val="002B2D68"/>
    <w:rsid w:val="002B32AA"/>
    <w:rsid w:val="002B3BF4"/>
    <w:rsid w:val="002B52B7"/>
    <w:rsid w:val="002B572D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4ECA"/>
    <w:rsid w:val="002C6461"/>
    <w:rsid w:val="002C6829"/>
    <w:rsid w:val="002C7BE9"/>
    <w:rsid w:val="002C7BEE"/>
    <w:rsid w:val="002D0383"/>
    <w:rsid w:val="002D13E4"/>
    <w:rsid w:val="002D15E4"/>
    <w:rsid w:val="002D1A7D"/>
    <w:rsid w:val="002D26A2"/>
    <w:rsid w:val="002D2EF9"/>
    <w:rsid w:val="002D3530"/>
    <w:rsid w:val="002D45AF"/>
    <w:rsid w:val="002D5F99"/>
    <w:rsid w:val="002D6310"/>
    <w:rsid w:val="002D669F"/>
    <w:rsid w:val="002D724C"/>
    <w:rsid w:val="002D7852"/>
    <w:rsid w:val="002E04D5"/>
    <w:rsid w:val="002E05B4"/>
    <w:rsid w:val="002E21F0"/>
    <w:rsid w:val="002E3B4C"/>
    <w:rsid w:val="002E411F"/>
    <w:rsid w:val="002E5063"/>
    <w:rsid w:val="002E51C6"/>
    <w:rsid w:val="002E5E2B"/>
    <w:rsid w:val="002E6B85"/>
    <w:rsid w:val="002E6D4B"/>
    <w:rsid w:val="002E6FF0"/>
    <w:rsid w:val="002E7C7A"/>
    <w:rsid w:val="002F1612"/>
    <w:rsid w:val="002F2DE4"/>
    <w:rsid w:val="002F2E65"/>
    <w:rsid w:val="002F32FC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072F2"/>
    <w:rsid w:val="003101B0"/>
    <w:rsid w:val="00311FCD"/>
    <w:rsid w:val="00316159"/>
    <w:rsid w:val="003167B7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26F3B"/>
    <w:rsid w:val="00330EA9"/>
    <w:rsid w:val="0033209A"/>
    <w:rsid w:val="00333562"/>
    <w:rsid w:val="003338CB"/>
    <w:rsid w:val="00333FD1"/>
    <w:rsid w:val="00336B84"/>
    <w:rsid w:val="00336F85"/>
    <w:rsid w:val="003402A9"/>
    <w:rsid w:val="00340783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3CB9"/>
    <w:rsid w:val="003556AF"/>
    <w:rsid w:val="00355948"/>
    <w:rsid w:val="003565E0"/>
    <w:rsid w:val="003569F2"/>
    <w:rsid w:val="00356CD4"/>
    <w:rsid w:val="003611A3"/>
    <w:rsid w:val="003614EF"/>
    <w:rsid w:val="00361790"/>
    <w:rsid w:val="00361D20"/>
    <w:rsid w:val="00361F1F"/>
    <w:rsid w:val="00362A49"/>
    <w:rsid w:val="00362CEF"/>
    <w:rsid w:val="00362FC4"/>
    <w:rsid w:val="00363B15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9790B"/>
    <w:rsid w:val="003A08AB"/>
    <w:rsid w:val="003A1612"/>
    <w:rsid w:val="003A3E22"/>
    <w:rsid w:val="003A3F8C"/>
    <w:rsid w:val="003A4247"/>
    <w:rsid w:val="003A46E0"/>
    <w:rsid w:val="003A54A0"/>
    <w:rsid w:val="003A57E4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B759B"/>
    <w:rsid w:val="003C0D43"/>
    <w:rsid w:val="003C20C4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5EED"/>
    <w:rsid w:val="003D657A"/>
    <w:rsid w:val="003D6C92"/>
    <w:rsid w:val="003E0426"/>
    <w:rsid w:val="003E0A9C"/>
    <w:rsid w:val="003E0D30"/>
    <w:rsid w:val="003E171D"/>
    <w:rsid w:val="003E22C3"/>
    <w:rsid w:val="003E2300"/>
    <w:rsid w:val="003E4806"/>
    <w:rsid w:val="003E4DFB"/>
    <w:rsid w:val="003E50AC"/>
    <w:rsid w:val="003E53B8"/>
    <w:rsid w:val="003E55F8"/>
    <w:rsid w:val="003E59FF"/>
    <w:rsid w:val="003E6530"/>
    <w:rsid w:val="003E6A1F"/>
    <w:rsid w:val="003E72C6"/>
    <w:rsid w:val="003F09A9"/>
    <w:rsid w:val="003F139C"/>
    <w:rsid w:val="003F2371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6C9A"/>
    <w:rsid w:val="003F6FB6"/>
    <w:rsid w:val="003F7329"/>
    <w:rsid w:val="0040408B"/>
    <w:rsid w:val="00405C57"/>
    <w:rsid w:val="0040649D"/>
    <w:rsid w:val="004064CA"/>
    <w:rsid w:val="004072C0"/>
    <w:rsid w:val="0041190C"/>
    <w:rsid w:val="00414A62"/>
    <w:rsid w:val="00415817"/>
    <w:rsid w:val="004165D8"/>
    <w:rsid w:val="00420A79"/>
    <w:rsid w:val="00420D15"/>
    <w:rsid w:val="00423105"/>
    <w:rsid w:val="00423AF4"/>
    <w:rsid w:val="00424AE1"/>
    <w:rsid w:val="00425107"/>
    <w:rsid w:val="00425B9F"/>
    <w:rsid w:val="0042671F"/>
    <w:rsid w:val="00427488"/>
    <w:rsid w:val="00427548"/>
    <w:rsid w:val="004305BA"/>
    <w:rsid w:val="0043079A"/>
    <w:rsid w:val="0043194F"/>
    <w:rsid w:val="00432548"/>
    <w:rsid w:val="00432620"/>
    <w:rsid w:val="00432D81"/>
    <w:rsid w:val="004349DD"/>
    <w:rsid w:val="00435520"/>
    <w:rsid w:val="00435904"/>
    <w:rsid w:val="00435AB4"/>
    <w:rsid w:val="00435C23"/>
    <w:rsid w:val="004361C7"/>
    <w:rsid w:val="00437421"/>
    <w:rsid w:val="004377C6"/>
    <w:rsid w:val="00441643"/>
    <w:rsid w:val="004417E2"/>
    <w:rsid w:val="0044279E"/>
    <w:rsid w:val="00442EDD"/>
    <w:rsid w:val="004430B6"/>
    <w:rsid w:val="00443220"/>
    <w:rsid w:val="004446D5"/>
    <w:rsid w:val="00444746"/>
    <w:rsid w:val="004450B2"/>
    <w:rsid w:val="00445A80"/>
    <w:rsid w:val="00446172"/>
    <w:rsid w:val="004462D7"/>
    <w:rsid w:val="00446EA3"/>
    <w:rsid w:val="00447271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128"/>
    <w:rsid w:val="00455212"/>
    <w:rsid w:val="00455FEC"/>
    <w:rsid w:val="004579BE"/>
    <w:rsid w:val="00457A2B"/>
    <w:rsid w:val="00457C15"/>
    <w:rsid w:val="00457EAD"/>
    <w:rsid w:val="00457EB1"/>
    <w:rsid w:val="0046051F"/>
    <w:rsid w:val="00460F27"/>
    <w:rsid w:val="004614D0"/>
    <w:rsid w:val="00461D78"/>
    <w:rsid w:val="00461F46"/>
    <w:rsid w:val="004643EC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13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7E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2F42"/>
    <w:rsid w:val="004D3021"/>
    <w:rsid w:val="004D3644"/>
    <w:rsid w:val="004D46D2"/>
    <w:rsid w:val="004D5FCD"/>
    <w:rsid w:val="004D768E"/>
    <w:rsid w:val="004D78AB"/>
    <w:rsid w:val="004D791C"/>
    <w:rsid w:val="004E0297"/>
    <w:rsid w:val="004E03C2"/>
    <w:rsid w:val="004E13CC"/>
    <w:rsid w:val="004E1BF8"/>
    <w:rsid w:val="004E1E01"/>
    <w:rsid w:val="004E2050"/>
    <w:rsid w:val="004E2B46"/>
    <w:rsid w:val="004E2DB0"/>
    <w:rsid w:val="004E368D"/>
    <w:rsid w:val="004E4157"/>
    <w:rsid w:val="004E5666"/>
    <w:rsid w:val="004E66B8"/>
    <w:rsid w:val="004E6D46"/>
    <w:rsid w:val="004E6FD4"/>
    <w:rsid w:val="004E7CC6"/>
    <w:rsid w:val="004F08A1"/>
    <w:rsid w:val="004F19B1"/>
    <w:rsid w:val="004F31BC"/>
    <w:rsid w:val="004F34A9"/>
    <w:rsid w:val="004F3E52"/>
    <w:rsid w:val="004F5E50"/>
    <w:rsid w:val="004F64C5"/>
    <w:rsid w:val="004F6BA0"/>
    <w:rsid w:val="004F6C0F"/>
    <w:rsid w:val="004F6CC4"/>
    <w:rsid w:val="004F7202"/>
    <w:rsid w:val="0050100D"/>
    <w:rsid w:val="00501F0C"/>
    <w:rsid w:val="0050276C"/>
    <w:rsid w:val="005028B3"/>
    <w:rsid w:val="00506233"/>
    <w:rsid w:val="00507092"/>
    <w:rsid w:val="00507A28"/>
    <w:rsid w:val="00510F8E"/>
    <w:rsid w:val="00512D33"/>
    <w:rsid w:val="00513463"/>
    <w:rsid w:val="00514E80"/>
    <w:rsid w:val="00517ADE"/>
    <w:rsid w:val="00520244"/>
    <w:rsid w:val="0052044C"/>
    <w:rsid w:val="005216C8"/>
    <w:rsid w:val="00521F59"/>
    <w:rsid w:val="00521FB5"/>
    <w:rsid w:val="005222E6"/>
    <w:rsid w:val="00523A6A"/>
    <w:rsid w:val="005241D0"/>
    <w:rsid w:val="00524B4E"/>
    <w:rsid w:val="00527C70"/>
    <w:rsid w:val="00534937"/>
    <w:rsid w:val="00535FE5"/>
    <w:rsid w:val="00536995"/>
    <w:rsid w:val="00537E82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D16"/>
    <w:rsid w:val="00547DDF"/>
    <w:rsid w:val="00550584"/>
    <w:rsid w:val="00550C45"/>
    <w:rsid w:val="00551EFF"/>
    <w:rsid w:val="00554066"/>
    <w:rsid w:val="0055725C"/>
    <w:rsid w:val="00557579"/>
    <w:rsid w:val="005576BC"/>
    <w:rsid w:val="00560C90"/>
    <w:rsid w:val="005629CC"/>
    <w:rsid w:val="005635B1"/>
    <w:rsid w:val="00565772"/>
    <w:rsid w:val="00565D86"/>
    <w:rsid w:val="00565FA1"/>
    <w:rsid w:val="0056643C"/>
    <w:rsid w:val="00570416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2664"/>
    <w:rsid w:val="0058366A"/>
    <w:rsid w:val="0058393E"/>
    <w:rsid w:val="00583A2E"/>
    <w:rsid w:val="005846B6"/>
    <w:rsid w:val="00584847"/>
    <w:rsid w:val="00585652"/>
    <w:rsid w:val="00585A14"/>
    <w:rsid w:val="00586EE5"/>
    <w:rsid w:val="00590926"/>
    <w:rsid w:val="005915A5"/>
    <w:rsid w:val="00591A03"/>
    <w:rsid w:val="00591AE3"/>
    <w:rsid w:val="00595499"/>
    <w:rsid w:val="005960E0"/>
    <w:rsid w:val="00597460"/>
    <w:rsid w:val="0059799E"/>
    <w:rsid w:val="005A0435"/>
    <w:rsid w:val="005A13EE"/>
    <w:rsid w:val="005A148B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381F"/>
    <w:rsid w:val="005C5F13"/>
    <w:rsid w:val="005C6670"/>
    <w:rsid w:val="005C72D7"/>
    <w:rsid w:val="005C7C48"/>
    <w:rsid w:val="005D003A"/>
    <w:rsid w:val="005D0918"/>
    <w:rsid w:val="005D09C2"/>
    <w:rsid w:val="005D14D7"/>
    <w:rsid w:val="005D1E28"/>
    <w:rsid w:val="005D20AA"/>
    <w:rsid w:val="005D4260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2F8F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0EE1"/>
    <w:rsid w:val="0060217A"/>
    <w:rsid w:val="00603C68"/>
    <w:rsid w:val="00603F4B"/>
    <w:rsid w:val="006041C1"/>
    <w:rsid w:val="00604DFD"/>
    <w:rsid w:val="00605022"/>
    <w:rsid w:val="00605A2C"/>
    <w:rsid w:val="00605B7E"/>
    <w:rsid w:val="00605DA6"/>
    <w:rsid w:val="00605E76"/>
    <w:rsid w:val="00607CC9"/>
    <w:rsid w:val="00607DA6"/>
    <w:rsid w:val="00610225"/>
    <w:rsid w:val="00611751"/>
    <w:rsid w:val="00611DDD"/>
    <w:rsid w:val="00614D37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0D50"/>
    <w:rsid w:val="006317EC"/>
    <w:rsid w:val="00631BAC"/>
    <w:rsid w:val="00632A58"/>
    <w:rsid w:val="00632ED2"/>
    <w:rsid w:val="00632FAF"/>
    <w:rsid w:val="0063596F"/>
    <w:rsid w:val="00637B06"/>
    <w:rsid w:val="00637C95"/>
    <w:rsid w:val="00637DC5"/>
    <w:rsid w:val="0064036E"/>
    <w:rsid w:val="00641B4A"/>
    <w:rsid w:val="00641EB9"/>
    <w:rsid w:val="0064211D"/>
    <w:rsid w:val="006425B6"/>
    <w:rsid w:val="00642DB7"/>
    <w:rsid w:val="00643545"/>
    <w:rsid w:val="00643D39"/>
    <w:rsid w:val="006442EF"/>
    <w:rsid w:val="00646AFC"/>
    <w:rsid w:val="00651CF9"/>
    <w:rsid w:val="0065301D"/>
    <w:rsid w:val="00653E64"/>
    <w:rsid w:val="006540C7"/>
    <w:rsid w:val="00654428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43D"/>
    <w:rsid w:val="00670D7B"/>
    <w:rsid w:val="00671DAD"/>
    <w:rsid w:val="00673455"/>
    <w:rsid w:val="00673F4A"/>
    <w:rsid w:val="00674E19"/>
    <w:rsid w:val="00675812"/>
    <w:rsid w:val="006764E4"/>
    <w:rsid w:val="00676CAF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0FEA"/>
    <w:rsid w:val="0069287A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0DC7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464B"/>
    <w:rsid w:val="006B53C6"/>
    <w:rsid w:val="006B5C81"/>
    <w:rsid w:val="006B63AD"/>
    <w:rsid w:val="006B6E46"/>
    <w:rsid w:val="006B77AF"/>
    <w:rsid w:val="006B7F2B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4E8B"/>
    <w:rsid w:val="006D6F5A"/>
    <w:rsid w:val="006E1349"/>
    <w:rsid w:val="006E145E"/>
    <w:rsid w:val="006E29D2"/>
    <w:rsid w:val="006E5B0A"/>
    <w:rsid w:val="006E6D79"/>
    <w:rsid w:val="006F0012"/>
    <w:rsid w:val="006F18FC"/>
    <w:rsid w:val="006F30E8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53E6"/>
    <w:rsid w:val="0070630E"/>
    <w:rsid w:val="0070790E"/>
    <w:rsid w:val="00707F05"/>
    <w:rsid w:val="007109AC"/>
    <w:rsid w:val="00712794"/>
    <w:rsid w:val="00712BBD"/>
    <w:rsid w:val="00714457"/>
    <w:rsid w:val="007148E4"/>
    <w:rsid w:val="00717917"/>
    <w:rsid w:val="00717AD8"/>
    <w:rsid w:val="007201E1"/>
    <w:rsid w:val="00720690"/>
    <w:rsid w:val="007208B7"/>
    <w:rsid w:val="00720B32"/>
    <w:rsid w:val="00721337"/>
    <w:rsid w:val="00722C7F"/>
    <w:rsid w:val="0072333B"/>
    <w:rsid w:val="00723706"/>
    <w:rsid w:val="0072421F"/>
    <w:rsid w:val="0072481E"/>
    <w:rsid w:val="00724AE6"/>
    <w:rsid w:val="00724F31"/>
    <w:rsid w:val="007251C2"/>
    <w:rsid w:val="00725936"/>
    <w:rsid w:val="00725DA9"/>
    <w:rsid w:val="00726AC5"/>
    <w:rsid w:val="00727794"/>
    <w:rsid w:val="00727A53"/>
    <w:rsid w:val="00727BEA"/>
    <w:rsid w:val="00730A13"/>
    <w:rsid w:val="00730F1A"/>
    <w:rsid w:val="007315DE"/>
    <w:rsid w:val="00731862"/>
    <w:rsid w:val="00731A10"/>
    <w:rsid w:val="00731B19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7DD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95"/>
    <w:rsid w:val="007547CE"/>
    <w:rsid w:val="00754933"/>
    <w:rsid w:val="00755609"/>
    <w:rsid w:val="00757566"/>
    <w:rsid w:val="00757CAD"/>
    <w:rsid w:val="00760879"/>
    <w:rsid w:val="00760D90"/>
    <w:rsid w:val="00761346"/>
    <w:rsid w:val="007617F1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6E3B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6428"/>
    <w:rsid w:val="0077715B"/>
    <w:rsid w:val="00777A2F"/>
    <w:rsid w:val="00780D5B"/>
    <w:rsid w:val="00780E62"/>
    <w:rsid w:val="00780E76"/>
    <w:rsid w:val="00782671"/>
    <w:rsid w:val="00782A5A"/>
    <w:rsid w:val="00782B6A"/>
    <w:rsid w:val="00782F10"/>
    <w:rsid w:val="00782F15"/>
    <w:rsid w:val="007835A9"/>
    <w:rsid w:val="00785EF1"/>
    <w:rsid w:val="00786362"/>
    <w:rsid w:val="007866C9"/>
    <w:rsid w:val="00787E40"/>
    <w:rsid w:val="00787EBF"/>
    <w:rsid w:val="00790707"/>
    <w:rsid w:val="0079118E"/>
    <w:rsid w:val="00791297"/>
    <w:rsid w:val="007912CD"/>
    <w:rsid w:val="0079226A"/>
    <w:rsid w:val="00792B9B"/>
    <w:rsid w:val="00792D17"/>
    <w:rsid w:val="00793F3D"/>
    <w:rsid w:val="00794538"/>
    <w:rsid w:val="007946E3"/>
    <w:rsid w:val="00795CE4"/>
    <w:rsid w:val="007964E4"/>
    <w:rsid w:val="007965DC"/>
    <w:rsid w:val="007970B5"/>
    <w:rsid w:val="00797FEF"/>
    <w:rsid w:val="007A1A51"/>
    <w:rsid w:val="007A28AE"/>
    <w:rsid w:val="007A3537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3568"/>
    <w:rsid w:val="007B5953"/>
    <w:rsid w:val="007B68A9"/>
    <w:rsid w:val="007B6C75"/>
    <w:rsid w:val="007B6CEA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1B"/>
    <w:rsid w:val="007D6971"/>
    <w:rsid w:val="007D6AA7"/>
    <w:rsid w:val="007D6DBA"/>
    <w:rsid w:val="007E0B3B"/>
    <w:rsid w:val="007E1134"/>
    <w:rsid w:val="007E232D"/>
    <w:rsid w:val="007E3050"/>
    <w:rsid w:val="007E477B"/>
    <w:rsid w:val="007E533E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194F"/>
    <w:rsid w:val="007F2985"/>
    <w:rsid w:val="007F3392"/>
    <w:rsid w:val="007F3791"/>
    <w:rsid w:val="007F3AA6"/>
    <w:rsid w:val="007F4288"/>
    <w:rsid w:val="007F43A3"/>
    <w:rsid w:val="007F4C28"/>
    <w:rsid w:val="007F4EB8"/>
    <w:rsid w:val="007F4F84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3F3A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609"/>
    <w:rsid w:val="0081189F"/>
    <w:rsid w:val="00811FB0"/>
    <w:rsid w:val="00813B36"/>
    <w:rsid w:val="00814556"/>
    <w:rsid w:val="0081460C"/>
    <w:rsid w:val="008149C0"/>
    <w:rsid w:val="00814B60"/>
    <w:rsid w:val="008151FC"/>
    <w:rsid w:val="00816437"/>
    <w:rsid w:val="008167C0"/>
    <w:rsid w:val="00817379"/>
    <w:rsid w:val="0082004A"/>
    <w:rsid w:val="0082048D"/>
    <w:rsid w:val="00820A05"/>
    <w:rsid w:val="008211D5"/>
    <w:rsid w:val="00821C8B"/>
    <w:rsid w:val="008223DC"/>
    <w:rsid w:val="00822FE5"/>
    <w:rsid w:val="00823851"/>
    <w:rsid w:val="00823D32"/>
    <w:rsid w:val="008247A5"/>
    <w:rsid w:val="008249FA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20F"/>
    <w:rsid w:val="00850BFF"/>
    <w:rsid w:val="0085164A"/>
    <w:rsid w:val="008516DD"/>
    <w:rsid w:val="00851969"/>
    <w:rsid w:val="00851F90"/>
    <w:rsid w:val="00853079"/>
    <w:rsid w:val="0085327A"/>
    <w:rsid w:val="00853A7F"/>
    <w:rsid w:val="00854DE6"/>
    <w:rsid w:val="00855684"/>
    <w:rsid w:val="00855C4A"/>
    <w:rsid w:val="00855CC0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01D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1D26"/>
    <w:rsid w:val="00872AE5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7F2"/>
    <w:rsid w:val="00886D4F"/>
    <w:rsid w:val="00887A9D"/>
    <w:rsid w:val="0089005B"/>
    <w:rsid w:val="008908B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0DB4"/>
    <w:rsid w:val="008A121B"/>
    <w:rsid w:val="008A131A"/>
    <w:rsid w:val="008A2FEE"/>
    <w:rsid w:val="008A41F2"/>
    <w:rsid w:val="008A4343"/>
    <w:rsid w:val="008A4D96"/>
    <w:rsid w:val="008A58CC"/>
    <w:rsid w:val="008A59DA"/>
    <w:rsid w:val="008A5F9F"/>
    <w:rsid w:val="008A71CD"/>
    <w:rsid w:val="008B0CEE"/>
    <w:rsid w:val="008B1DFD"/>
    <w:rsid w:val="008B3667"/>
    <w:rsid w:val="008B496F"/>
    <w:rsid w:val="008B5EC7"/>
    <w:rsid w:val="008B6A4B"/>
    <w:rsid w:val="008C0579"/>
    <w:rsid w:val="008C1AC6"/>
    <w:rsid w:val="008C1F33"/>
    <w:rsid w:val="008C2AB9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6705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196"/>
    <w:rsid w:val="008E4A38"/>
    <w:rsid w:val="008E4A41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06BAB"/>
    <w:rsid w:val="00910223"/>
    <w:rsid w:val="00911D25"/>
    <w:rsid w:val="00913453"/>
    <w:rsid w:val="00913487"/>
    <w:rsid w:val="00913F65"/>
    <w:rsid w:val="00914043"/>
    <w:rsid w:val="00916643"/>
    <w:rsid w:val="0091722D"/>
    <w:rsid w:val="00917470"/>
    <w:rsid w:val="00917831"/>
    <w:rsid w:val="00917862"/>
    <w:rsid w:val="00917869"/>
    <w:rsid w:val="0092010E"/>
    <w:rsid w:val="00920971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4BEA"/>
    <w:rsid w:val="00955A45"/>
    <w:rsid w:val="00955DD5"/>
    <w:rsid w:val="00956437"/>
    <w:rsid w:val="009569BC"/>
    <w:rsid w:val="00957197"/>
    <w:rsid w:val="00957CE9"/>
    <w:rsid w:val="00960C3C"/>
    <w:rsid w:val="00961BFD"/>
    <w:rsid w:val="00964E54"/>
    <w:rsid w:val="0096669D"/>
    <w:rsid w:val="00966A09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267A"/>
    <w:rsid w:val="00982BE7"/>
    <w:rsid w:val="00983348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317F"/>
    <w:rsid w:val="0099440C"/>
    <w:rsid w:val="00994A97"/>
    <w:rsid w:val="00995055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740"/>
    <w:rsid w:val="009A3D3D"/>
    <w:rsid w:val="009A3F51"/>
    <w:rsid w:val="009A4AD5"/>
    <w:rsid w:val="009A6245"/>
    <w:rsid w:val="009A6711"/>
    <w:rsid w:val="009A7168"/>
    <w:rsid w:val="009A7D71"/>
    <w:rsid w:val="009B0A51"/>
    <w:rsid w:val="009B0B1D"/>
    <w:rsid w:val="009B36AF"/>
    <w:rsid w:val="009B3AFA"/>
    <w:rsid w:val="009B40BD"/>
    <w:rsid w:val="009B6349"/>
    <w:rsid w:val="009C0EDF"/>
    <w:rsid w:val="009C21A2"/>
    <w:rsid w:val="009C24B5"/>
    <w:rsid w:val="009C312A"/>
    <w:rsid w:val="009C355B"/>
    <w:rsid w:val="009C38B8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4647"/>
    <w:rsid w:val="009D5401"/>
    <w:rsid w:val="009E11EF"/>
    <w:rsid w:val="009E1B9C"/>
    <w:rsid w:val="009E1CA9"/>
    <w:rsid w:val="009E341B"/>
    <w:rsid w:val="009E4167"/>
    <w:rsid w:val="009E5847"/>
    <w:rsid w:val="009E60CD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EC5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072C1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5F8D"/>
    <w:rsid w:val="00A26061"/>
    <w:rsid w:val="00A264BE"/>
    <w:rsid w:val="00A270FB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427A"/>
    <w:rsid w:val="00A4606D"/>
    <w:rsid w:val="00A462F7"/>
    <w:rsid w:val="00A5208B"/>
    <w:rsid w:val="00A525A0"/>
    <w:rsid w:val="00A52BF5"/>
    <w:rsid w:val="00A53E01"/>
    <w:rsid w:val="00A54409"/>
    <w:rsid w:val="00A54997"/>
    <w:rsid w:val="00A549AA"/>
    <w:rsid w:val="00A54D49"/>
    <w:rsid w:val="00A553F3"/>
    <w:rsid w:val="00A56CD4"/>
    <w:rsid w:val="00A57197"/>
    <w:rsid w:val="00A577AB"/>
    <w:rsid w:val="00A60484"/>
    <w:rsid w:val="00A60714"/>
    <w:rsid w:val="00A60A11"/>
    <w:rsid w:val="00A6123E"/>
    <w:rsid w:val="00A613B6"/>
    <w:rsid w:val="00A61D0C"/>
    <w:rsid w:val="00A62044"/>
    <w:rsid w:val="00A63DC9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55EC"/>
    <w:rsid w:val="00A75B67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4B14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084D"/>
    <w:rsid w:val="00AB1F04"/>
    <w:rsid w:val="00AB2E2D"/>
    <w:rsid w:val="00AB368C"/>
    <w:rsid w:val="00AB41A6"/>
    <w:rsid w:val="00AB4B0F"/>
    <w:rsid w:val="00AB4CC0"/>
    <w:rsid w:val="00AB543D"/>
    <w:rsid w:val="00AB76A7"/>
    <w:rsid w:val="00AC2FE5"/>
    <w:rsid w:val="00AC3841"/>
    <w:rsid w:val="00AC3B59"/>
    <w:rsid w:val="00AC418E"/>
    <w:rsid w:val="00AC562A"/>
    <w:rsid w:val="00AC67F4"/>
    <w:rsid w:val="00AC7CCF"/>
    <w:rsid w:val="00AD066C"/>
    <w:rsid w:val="00AD12E7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43C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52B"/>
    <w:rsid w:val="00AF77A5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6194"/>
    <w:rsid w:val="00B1619F"/>
    <w:rsid w:val="00B171A5"/>
    <w:rsid w:val="00B175E4"/>
    <w:rsid w:val="00B17D37"/>
    <w:rsid w:val="00B209F4"/>
    <w:rsid w:val="00B21737"/>
    <w:rsid w:val="00B218C9"/>
    <w:rsid w:val="00B2464B"/>
    <w:rsid w:val="00B251CA"/>
    <w:rsid w:val="00B25C28"/>
    <w:rsid w:val="00B2665D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56B0"/>
    <w:rsid w:val="00B35990"/>
    <w:rsid w:val="00B36F96"/>
    <w:rsid w:val="00B3733C"/>
    <w:rsid w:val="00B37CD3"/>
    <w:rsid w:val="00B37F24"/>
    <w:rsid w:val="00B420BB"/>
    <w:rsid w:val="00B426F0"/>
    <w:rsid w:val="00B433FD"/>
    <w:rsid w:val="00B437B3"/>
    <w:rsid w:val="00B43880"/>
    <w:rsid w:val="00B44E89"/>
    <w:rsid w:val="00B45981"/>
    <w:rsid w:val="00B46092"/>
    <w:rsid w:val="00B46225"/>
    <w:rsid w:val="00B518C0"/>
    <w:rsid w:val="00B51AE9"/>
    <w:rsid w:val="00B51ECC"/>
    <w:rsid w:val="00B52ABB"/>
    <w:rsid w:val="00B5413D"/>
    <w:rsid w:val="00B54A6D"/>
    <w:rsid w:val="00B55101"/>
    <w:rsid w:val="00B55406"/>
    <w:rsid w:val="00B5608C"/>
    <w:rsid w:val="00B56DAA"/>
    <w:rsid w:val="00B5747C"/>
    <w:rsid w:val="00B57FBC"/>
    <w:rsid w:val="00B6040A"/>
    <w:rsid w:val="00B61105"/>
    <w:rsid w:val="00B61203"/>
    <w:rsid w:val="00B625D7"/>
    <w:rsid w:val="00B63075"/>
    <w:rsid w:val="00B64AB9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59C9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56D7"/>
    <w:rsid w:val="00B86E7A"/>
    <w:rsid w:val="00B86EE6"/>
    <w:rsid w:val="00B8715A"/>
    <w:rsid w:val="00B87A5E"/>
    <w:rsid w:val="00B87D35"/>
    <w:rsid w:val="00B91C7B"/>
    <w:rsid w:val="00B921A1"/>
    <w:rsid w:val="00B92B75"/>
    <w:rsid w:val="00B93914"/>
    <w:rsid w:val="00B9392A"/>
    <w:rsid w:val="00B93E0B"/>
    <w:rsid w:val="00B93E1C"/>
    <w:rsid w:val="00B94566"/>
    <w:rsid w:val="00B9643E"/>
    <w:rsid w:val="00B96714"/>
    <w:rsid w:val="00B969E1"/>
    <w:rsid w:val="00B97050"/>
    <w:rsid w:val="00B97A46"/>
    <w:rsid w:val="00B97C77"/>
    <w:rsid w:val="00BA0996"/>
    <w:rsid w:val="00BA1033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461A"/>
    <w:rsid w:val="00BB51FF"/>
    <w:rsid w:val="00BB5343"/>
    <w:rsid w:val="00BB574A"/>
    <w:rsid w:val="00BB5874"/>
    <w:rsid w:val="00BB5CF7"/>
    <w:rsid w:val="00BB5F36"/>
    <w:rsid w:val="00BB6933"/>
    <w:rsid w:val="00BB7285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A58"/>
    <w:rsid w:val="00BC6CE4"/>
    <w:rsid w:val="00BC75B2"/>
    <w:rsid w:val="00BD03F8"/>
    <w:rsid w:val="00BD0FBD"/>
    <w:rsid w:val="00BD26F1"/>
    <w:rsid w:val="00BD27E5"/>
    <w:rsid w:val="00BD47BC"/>
    <w:rsid w:val="00BD4B3B"/>
    <w:rsid w:val="00BD56B0"/>
    <w:rsid w:val="00BD58BE"/>
    <w:rsid w:val="00BD683F"/>
    <w:rsid w:val="00BD75B2"/>
    <w:rsid w:val="00BD7D58"/>
    <w:rsid w:val="00BE0CBA"/>
    <w:rsid w:val="00BE2A8A"/>
    <w:rsid w:val="00BE4B18"/>
    <w:rsid w:val="00BE5161"/>
    <w:rsid w:val="00BE633B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081D"/>
    <w:rsid w:val="00C05577"/>
    <w:rsid w:val="00C05CAA"/>
    <w:rsid w:val="00C071DB"/>
    <w:rsid w:val="00C07331"/>
    <w:rsid w:val="00C11F85"/>
    <w:rsid w:val="00C124E1"/>
    <w:rsid w:val="00C15A21"/>
    <w:rsid w:val="00C15C4F"/>
    <w:rsid w:val="00C165E3"/>
    <w:rsid w:val="00C22754"/>
    <w:rsid w:val="00C236E9"/>
    <w:rsid w:val="00C246C9"/>
    <w:rsid w:val="00C25CBD"/>
    <w:rsid w:val="00C27CDD"/>
    <w:rsid w:val="00C30058"/>
    <w:rsid w:val="00C3085B"/>
    <w:rsid w:val="00C30A3F"/>
    <w:rsid w:val="00C31918"/>
    <w:rsid w:val="00C31975"/>
    <w:rsid w:val="00C31D9E"/>
    <w:rsid w:val="00C3265A"/>
    <w:rsid w:val="00C32947"/>
    <w:rsid w:val="00C3338A"/>
    <w:rsid w:val="00C33B0B"/>
    <w:rsid w:val="00C3714E"/>
    <w:rsid w:val="00C379BC"/>
    <w:rsid w:val="00C40FCF"/>
    <w:rsid w:val="00C42257"/>
    <w:rsid w:val="00C425E2"/>
    <w:rsid w:val="00C4262D"/>
    <w:rsid w:val="00C4277C"/>
    <w:rsid w:val="00C42CAE"/>
    <w:rsid w:val="00C42DA2"/>
    <w:rsid w:val="00C42DDE"/>
    <w:rsid w:val="00C43696"/>
    <w:rsid w:val="00C43D98"/>
    <w:rsid w:val="00C45346"/>
    <w:rsid w:val="00C458B1"/>
    <w:rsid w:val="00C50B4B"/>
    <w:rsid w:val="00C50DAA"/>
    <w:rsid w:val="00C51E3D"/>
    <w:rsid w:val="00C55D32"/>
    <w:rsid w:val="00C56160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1C53"/>
    <w:rsid w:val="00C61EBF"/>
    <w:rsid w:val="00C62654"/>
    <w:rsid w:val="00C62B63"/>
    <w:rsid w:val="00C63476"/>
    <w:rsid w:val="00C64A55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156C"/>
    <w:rsid w:val="00C83027"/>
    <w:rsid w:val="00C851E0"/>
    <w:rsid w:val="00C85742"/>
    <w:rsid w:val="00C869D8"/>
    <w:rsid w:val="00C903E7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9764E"/>
    <w:rsid w:val="00CA154F"/>
    <w:rsid w:val="00CA2645"/>
    <w:rsid w:val="00CA2D31"/>
    <w:rsid w:val="00CA380A"/>
    <w:rsid w:val="00CA3972"/>
    <w:rsid w:val="00CA4FB3"/>
    <w:rsid w:val="00CA5A24"/>
    <w:rsid w:val="00CA5A3D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1E5"/>
    <w:rsid w:val="00CC0B5D"/>
    <w:rsid w:val="00CC0F48"/>
    <w:rsid w:val="00CC215D"/>
    <w:rsid w:val="00CC4A8B"/>
    <w:rsid w:val="00CC558A"/>
    <w:rsid w:val="00CC57AE"/>
    <w:rsid w:val="00CC6D1A"/>
    <w:rsid w:val="00CC713E"/>
    <w:rsid w:val="00CC7AF2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E6894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149"/>
    <w:rsid w:val="00CF62E0"/>
    <w:rsid w:val="00CF6E4B"/>
    <w:rsid w:val="00CF724B"/>
    <w:rsid w:val="00CF7542"/>
    <w:rsid w:val="00D01AC9"/>
    <w:rsid w:val="00D037F3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7D9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2CDF"/>
    <w:rsid w:val="00D63FE4"/>
    <w:rsid w:val="00D64124"/>
    <w:rsid w:val="00D65CF7"/>
    <w:rsid w:val="00D6628C"/>
    <w:rsid w:val="00D667DA"/>
    <w:rsid w:val="00D72169"/>
    <w:rsid w:val="00D738A4"/>
    <w:rsid w:val="00D738D3"/>
    <w:rsid w:val="00D74FED"/>
    <w:rsid w:val="00D751CB"/>
    <w:rsid w:val="00D7523F"/>
    <w:rsid w:val="00D8087A"/>
    <w:rsid w:val="00D80DAC"/>
    <w:rsid w:val="00D8219F"/>
    <w:rsid w:val="00D824EC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5B"/>
    <w:rsid w:val="00D9227B"/>
    <w:rsid w:val="00D93EEB"/>
    <w:rsid w:val="00D943C3"/>
    <w:rsid w:val="00D9449C"/>
    <w:rsid w:val="00D94BD9"/>
    <w:rsid w:val="00DA04EA"/>
    <w:rsid w:val="00DA08CB"/>
    <w:rsid w:val="00DA0D80"/>
    <w:rsid w:val="00DA0E53"/>
    <w:rsid w:val="00DA38CF"/>
    <w:rsid w:val="00DA3BF1"/>
    <w:rsid w:val="00DA41CB"/>
    <w:rsid w:val="00DA489B"/>
    <w:rsid w:val="00DA53F7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734A"/>
    <w:rsid w:val="00DB76B7"/>
    <w:rsid w:val="00DC0C6C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092"/>
    <w:rsid w:val="00DE4169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06CD"/>
    <w:rsid w:val="00E02D0D"/>
    <w:rsid w:val="00E034E0"/>
    <w:rsid w:val="00E03C3E"/>
    <w:rsid w:val="00E03D8D"/>
    <w:rsid w:val="00E05BCD"/>
    <w:rsid w:val="00E06080"/>
    <w:rsid w:val="00E06A77"/>
    <w:rsid w:val="00E06FA4"/>
    <w:rsid w:val="00E073C4"/>
    <w:rsid w:val="00E079CD"/>
    <w:rsid w:val="00E10815"/>
    <w:rsid w:val="00E10E6C"/>
    <w:rsid w:val="00E1291D"/>
    <w:rsid w:val="00E13D5E"/>
    <w:rsid w:val="00E15A1F"/>
    <w:rsid w:val="00E161B0"/>
    <w:rsid w:val="00E16203"/>
    <w:rsid w:val="00E17B45"/>
    <w:rsid w:val="00E2058C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7D4"/>
    <w:rsid w:val="00E37CFE"/>
    <w:rsid w:val="00E37F07"/>
    <w:rsid w:val="00E4008F"/>
    <w:rsid w:val="00E4058C"/>
    <w:rsid w:val="00E407BB"/>
    <w:rsid w:val="00E417FF"/>
    <w:rsid w:val="00E41A0D"/>
    <w:rsid w:val="00E41BC3"/>
    <w:rsid w:val="00E42064"/>
    <w:rsid w:val="00E42277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54746"/>
    <w:rsid w:val="00E605EA"/>
    <w:rsid w:val="00E611CC"/>
    <w:rsid w:val="00E63CE6"/>
    <w:rsid w:val="00E64132"/>
    <w:rsid w:val="00E64A8D"/>
    <w:rsid w:val="00E64FE5"/>
    <w:rsid w:val="00E65E79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3C1D"/>
    <w:rsid w:val="00E84CD8"/>
    <w:rsid w:val="00E85840"/>
    <w:rsid w:val="00E8618D"/>
    <w:rsid w:val="00E86507"/>
    <w:rsid w:val="00E86D75"/>
    <w:rsid w:val="00E86F79"/>
    <w:rsid w:val="00E87971"/>
    <w:rsid w:val="00E92556"/>
    <w:rsid w:val="00E92DC7"/>
    <w:rsid w:val="00E92FBF"/>
    <w:rsid w:val="00E94815"/>
    <w:rsid w:val="00E94C36"/>
    <w:rsid w:val="00E9511F"/>
    <w:rsid w:val="00E964F7"/>
    <w:rsid w:val="00E9656A"/>
    <w:rsid w:val="00E971BA"/>
    <w:rsid w:val="00EA0B45"/>
    <w:rsid w:val="00EA233E"/>
    <w:rsid w:val="00EA25B4"/>
    <w:rsid w:val="00EA2BB0"/>
    <w:rsid w:val="00EA3C8C"/>
    <w:rsid w:val="00EA4CD1"/>
    <w:rsid w:val="00EA7D33"/>
    <w:rsid w:val="00EB02ED"/>
    <w:rsid w:val="00EB0AA9"/>
    <w:rsid w:val="00EB1386"/>
    <w:rsid w:val="00EB24D9"/>
    <w:rsid w:val="00EB44E4"/>
    <w:rsid w:val="00EB4684"/>
    <w:rsid w:val="00EB49F3"/>
    <w:rsid w:val="00EB5302"/>
    <w:rsid w:val="00EB60E5"/>
    <w:rsid w:val="00EB7663"/>
    <w:rsid w:val="00EB7770"/>
    <w:rsid w:val="00EB7B2B"/>
    <w:rsid w:val="00EC0126"/>
    <w:rsid w:val="00EC0266"/>
    <w:rsid w:val="00EC047E"/>
    <w:rsid w:val="00EC099B"/>
    <w:rsid w:val="00EC0C34"/>
    <w:rsid w:val="00EC101E"/>
    <w:rsid w:val="00EC121C"/>
    <w:rsid w:val="00EC270F"/>
    <w:rsid w:val="00EC5D95"/>
    <w:rsid w:val="00EC5E5B"/>
    <w:rsid w:val="00EC7891"/>
    <w:rsid w:val="00ED0117"/>
    <w:rsid w:val="00ED17EA"/>
    <w:rsid w:val="00ED1D2C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27"/>
    <w:rsid w:val="00EE4BE3"/>
    <w:rsid w:val="00EE6CAF"/>
    <w:rsid w:val="00EF00F5"/>
    <w:rsid w:val="00EF055E"/>
    <w:rsid w:val="00EF1E2A"/>
    <w:rsid w:val="00EF26A4"/>
    <w:rsid w:val="00EF3C34"/>
    <w:rsid w:val="00EF4AA8"/>
    <w:rsid w:val="00EF4BDA"/>
    <w:rsid w:val="00EF5285"/>
    <w:rsid w:val="00EF5A68"/>
    <w:rsid w:val="00EF6023"/>
    <w:rsid w:val="00EF6476"/>
    <w:rsid w:val="00EF69B9"/>
    <w:rsid w:val="00EF6B75"/>
    <w:rsid w:val="00EF722F"/>
    <w:rsid w:val="00EF7B4F"/>
    <w:rsid w:val="00F0140B"/>
    <w:rsid w:val="00F027CB"/>
    <w:rsid w:val="00F03AE9"/>
    <w:rsid w:val="00F0415A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C51"/>
    <w:rsid w:val="00F17F33"/>
    <w:rsid w:val="00F201F8"/>
    <w:rsid w:val="00F20923"/>
    <w:rsid w:val="00F20C79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27089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2B6"/>
    <w:rsid w:val="00F433E9"/>
    <w:rsid w:val="00F47874"/>
    <w:rsid w:val="00F47B8A"/>
    <w:rsid w:val="00F47C82"/>
    <w:rsid w:val="00F501A9"/>
    <w:rsid w:val="00F50F38"/>
    <w:rsid w:val="00F51169"/>
    <w:rsid w:val="00F51CC1"/>
    <w:rsid w:val="00F52064"/>
    <w:rsid w:val="00F52C03"/>
    <w:rsid w:val="00F53409"/>
    <w:rsid w:val="00F5498F"/>
    <w:rsid w:val="00F54E77"/>
    <w:rsid w:val="00F555D6"/>
    <w:rsid w:val="00F55B2B"/>
    <w:rsid w:val="00F5691D"/>
    <w:rsid w:val="00F57D68"/>
    <w:rsid w:val="00F61623"/>
    <w:rsid w:val="00F61D14"/>
    <w:rsid w:val="00F622A1"/>
    <w:rsid w:val="00F62950"/>
    <w:rsid w:val="00F64003"/>
    <w:rsid w:val="00F64652"/>
    <w:rsid w:val="00F65488"/>
    <w:rsid w:val="00F65F2D"/>
    <w:rsid w:val="00F65FA2"/>
    <w:rsid w:val="00F66741"/>
    <w:rsid w:val="00F678FA"/>
    <w:rsid w:val="00F7111E"/>
    <w:rsid w:val="00F71934"/>
    <w:rsid w:val="00F72E34"/>
    <w:rsid w:val="00F72FB2"/>
    <w:rsid w:val="00F733A9"/>
    <w:rsid w:val="00F74726"/>
    <w:rsid w:val="00F75BB8"/>
    <w:rsid w:val="00F762A8"/>
    <w:rsid w:val="00F77237"/>
    <w:rsid w:val="00F820C4"/>
    <w:rsid w:val="00F829F7"/>
    <w:rsid w:val="00F82A76"/>
    <w:rsid w:val="00F82D5D"/>
    <w:rsid w:val="00F82F9A"/>
    <w:rsid w:val="00F8452C"/>
    <w:rsid w:val="00F845FD"/>
    <w:rsid w:val="00F84DB8"/>
    <w:rsid w:val="00F84E74"/>
    <w:rsid w:val="00F85836"/>
    <w:rsid w:val="00F8627D"/>
    <w:rsid w:val="00F86502"/>
    <w:rsid w:val="00F90D2B"/>
    <w:rsid w:val="00F91516"/>
    <w:rsid w:val="00F91E01"/>
    <w:rsid w:val="00F91FC7"/>
    <w:rsid w:val="00F924AC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679"/>
    <w:rsid w:val="00FB4DB1"/>
    <w:rsid w:val="00FB5180"/>
    <w:rsid w:val="00FB5C22"/>
    <w:rsid w:val="00FB5CD9"/>
    <w:rsid w:val="00FB62A9"/>
    <w:rsid w:val="00FB7060"/>
    <w:rsid w:val="00FC03E8"/>
    <w:rsid w:val="00FC15E3"/>
    <w:rsid w:val="00FC2356"/>
    <w:rsid w:val="00FC263E"/>
    <w:rsid w:val="00FC2AA3"/>
    <w:rsid w:val="00FC30EB"/>
    <w:rsid w:val="00FC38AB"/>
    <w:rsid w:val="00FC6003"/>
    <w:rsid w:val="00FC63A3"/>
    <w:rsid w:val="00FC6AC0"/>
    <w:rsid w:val="00FD0869"/>
    <w:rsid w:val="00FD1193"/>
    <w:rsid w:val="00FD11CD"/>
    <w:rsid w:val="00FD228C"/>
    <w:rsid w:val="00FD260C"/>
    <w:rsid w:val="00FD382B"/>
    <w:rsid w:val="00FD4016"/>
    <w:rsid w:val="00FD4A46"/>
    <w:rsid w:val="00FD4F1F"/>
    <w:rsid w:val="00FD55CE"/>
    <w:rsid w:val="00FD65C8"/>
    <w:rsid w:val="00FD714F"/>
    <w:rsid w:val="00FD7DDD"/>
    <w:rsid w:val="00FE055E"/>
    <w:rsid w:val="00FE1811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9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7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8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6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54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1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955279-D5EA-4F8E-BC7C-51B561DDD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3</TotalTime>
  <Pages>180</Pages>
  <Words>28942</Words>
  <Characters>164976</Characters>
  <Application>Microsoft Office Word</Application>
  <DocSecurity>0</DocSecurity>
  <Lines>1374</Lines>
  <Paragraphs>387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93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835</cp:revision>
  <cp:lastPrinted>2017-04-17T01:41:00Z</cp:lastPrinted>
  <dcterms:created xsi:type="dcterms:W3CDTF">2016-07-15T09:18:00Z</dcterms:created>
  <dcterms:modified xsi:type="dcterms:W3CDTF">2017-05-18T02:55:00Z</dcterms:modified>
</cp:coreProperties>
</file>